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28D1A95" w14:textId="1E1DB464" w:rsidR="00337783" w:rsidRPr="00AC6BEB" w:rsidRDefault="00992DFF" w:rsidP="008C5225">
      <w:pPr>
        <w:spacing w:after="0"/>
        <w:jc w:val="right"/>
        <w:rPr>
          <w:rFonts w:ascii="Times New Roman" w:hAnsi="Times New Roman" w:cs="Times New Roman"/>
          <w:b/>
          <w:noProof/>
          <w:sz w:val="28"/>
          <w:szCs w:val="28"/>
        </w:rPr>
      </w:pPr>
      <w:r w:rsidRPr="00AC6BEB">
        <w:rPr>
          <w:rFonts w:ascii="Times New Roman" w:hAnsi="Times New Roman" w:cs="Times New Roman"/>
          <w:b/>
          <w:noProof/>
          <w:sz w:val="28"/>
          <w:szCs w:val="28"/>
        </w:rPr>
        <w:t>Проект</w:t>
      </w:r>
    </w:p>
    <w:p w14:paraId="4A418A17" w14:textId="77777777" w:rsidR="000C42B8" w:rsidRPr="00AC6BEB" w:rsidRDefault="000C42B8" w:rsidP="008C5225">
      <w:pPr>
        <w:pStyle w:val="ConsPlusNormal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F5B6487" w14:textId="5BCB0584" w:rsidR="009A393D" w:rsidRPr="00AC6BEB" w:rsidRDefault="00992DFF" w:rsidP="008C5225">
      <w:pPr>
        <w:pStyle w:val="ConsPlusNormal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C6BEB">
        <w:rPr>
          <w:rFonts w:ascii="Times New Roman" w:hAnsi="Times New Roman" w:cs="Times New Roman"/>
          <w:b/>
          <w:sz w:val="28"/>
          <w:szCs w:val="28"/>
        </w:rPr>
        <w:t>Административный регламент</w:t>
      </w:r>
    </w:p>
    <w:p w14:paraId="44CBA03C" w14:textId="514B01FE" w:rsidR="009A393D" w:rsidRPr="00AC6BEB" w:rsidRDefault="00992DFF" w:rsidP="008C5225">
      <w:pPr>
        <w:pStyle w:val="Default"/>
        <w:jc w:val="center"/>
        <w:rPr>
          <w:b/>
          <w:color w:val="auto"/>
          <w:sz w:val="28"/>
          <w:szCs w:val="28"/>
        </w:rPr>
      </w:pPr>
      <w:r w:rsidRPr="00AC6BEB">
        <w:rPr>
          <w:b/>
          <w:color w:val="auto"/>
          <w:sz w:val="28"/>
          <w:szCs w:val="28"/>
        </w:rPr>
        <w:t xml:space="preserve">предоставления </w:t>
      </w:r>
      <w:r w:rsidR="0091660B" w:rsidRPr="00AC6BEB">
        <w:rPr>
          <w:b/>
          <w:color w:val="auto"/>
          <w:sz w:val="28"/>
          <w:szCs w:val="28"/>
        </w:rPr>
        <w:t>государственной услуги</w:t>
      </w:r>
      <w:r w:rsidRPr="00AC6BEB">
        <w:rPr>
          <w:b/>
          <w:color w:val="auto"/>
          <w:sz w:val="28"/>
          <w:szCs w:val="28"/>
        </w:rPr>
        <w:t xml:space="preserve"> по присвоению объекту адресации адреса</w:t>
      </w:r>
      <w:r w:rsidR="00B305D2" w:rsidRPr="00AC6BEB">
        <w:rPr>
          <w:b/>
          <w:color w:val="auto"/>
          <w:sz w:val="28"/>
          <w:szCs w:val="28"/>
        </w:rPr>
        <w:t xml:space="preserve"> </w:t>
      </w:r>
      <w:r w:rsidRPr="00AC6BEB">
        <w:rPr>
          <w:b/>
          <w:color w:val="auto"/>
          <w:sz w:val="28"/>
          <w:szCs w:val="28"/>
        </w:rPr>
        <w:t>и аннулирования такого адреса</w:t>
      </w:r>
      <w:r w:rsidRPr="00AC6BEB">
        <w:rPr>
          <w:b/>
          <w:color w:val="auto"/>
          <w:sz w:val="28"/>
          <w:szCs w:val="28"/>
        </w:rPr>
        <w:cr/>
      </w:r>
    </w:p>
    <w:p w14:paraId="44892BC1" w14:textId="424040EF" w:rsidR="00F62A1C" w:rsidRPr="00AC6BEB" w:rsidRDefault="00F62A1C" w:rsidP="00FC2D2E">
      <w:pPr>
        <w:pStyle w:val="Default"/>
        <w:tabs>
          <w:tab w:val="left" w:pos="8340"/>
        </w:tabs>
        <w:rPr>
          <w:b/>
          <w:color w:val="auto"/>
          <w:sz w:val="28"/>
          <w:szCs w:val="28"/>
        </w:rPr>
      </w:pPr>
      <w:r w:rsidRPr="00AC6BEB">
        <w:rPr>
          <w:b/>
          <w:color w:val="auto"/>
          <w:sz w:val="28"/>
          <w:szCs w:val="28"/>
        </w:rPr>
        <w:t>Оглавление</w:t>
      </w:r>
      <w:r w:rsidR="00FC2D2E" w:rsidRPr="00AC6BEB">
        <w:rPr>
          <w:b/>
          <w:color w:val="auto"/>
          <w:sz w:val="28"/>
          <w:szCs w:val="28"/>
        </w:rPr>
        <w:tab/>
      </w:r>
    </w:p>
    <w:p w14:paraId="2FC6F92D" w14:textId="77777777" w:rsidR="00AC6BEB" w:rsidRPr="00AC6BEB" w:rsidRDefault="00C23C1D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bCs w:val="0"/>
          <w:sz w:val="28"/>
          <w:szCs w:val="28"/>
        </w:rPr>
        <w:fldChar w:fldCharType="begin"/>
      </w:r>
      <w:r w:rsidRPr="00AC6BEB">
        <w:rPr>
          <w:rFonts w:ascii="Times New Roman" w:hAnsi="Times New Roman" w:cs="Times New Roman"/>
          <w:bCs w:val="0"/>
          <w:sz w:val="28"/>
          <w:szCs w:val="28"/>
        </w:rPr>
        <w:instrText xml:space="preserve"> TOC \o "1-3" \h \z \u </w:instrText>
      </w:r>
      <w:r w:rsidRPr="00AC6BEB">
        <w:rPr>
          <w:rFonts w:ascii="Times New Roman" w:hAnsi="Times New Roman" w:cs="Times New Roman"/>
          <w:bCs w:val="0"/>
          <w:sz w:val="28"/>
          <w:szCs w:val="28"/>
        </w:rPr>
        <w:fldChar w:fldCharType="separate"/>
      </w:r>
      <w:hyperlink w:anchor="_Toc427395067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Глоссарий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67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4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7F520F95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68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 xml:space="preserve">Раздел 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>I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. Общие положения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68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5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0A2CB7F9" w14:textId="77777777" w:rsidR="00AC6BEB" w:rsidRPr="00AC6BEB" w:rsidRDefault="0064298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69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Предмет регулирования Регламента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69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09A9436" w14:textId="77777777" w:rsidR="00AC6BEB" w:rsidRPr="00AC6BEB" w:rsidRDefault="0064298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0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2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Лица, имеющие право на получение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0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534C3C4" w14:textId="77777777" w:rsidR="00AC6BEB" w:rsidRPr="00AC6BEB" w:rsidRDefault="0064298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1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3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Требования к порядку информирования о порядке предоставления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1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44722A1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72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 xml:space="preserve">Раздел 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>II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. Стандарт предоставления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72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6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80827AC" w14:textId="77777777" w:rsidR="00AC6BEB" w:rsidRPr="00AC6BEB" w:rsidRDefault="0064298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3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4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Органы и организации, участвующие в оказании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3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6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2BE6B944" w14:textId="77777777" w:rsidR="00AC6BEB" w:rsidRPr="00AC6BEB" w:rsidRDefault="0064298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4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5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Результат предоставления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4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4D5E3FFE" w14:textId="77777777" w:rsidR="00AC6BEB" w:rsidRPr="00AC6BEB" w:rsidRDefault="0064298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5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6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Срок регистрации Заявления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5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33C9C865" w14:textId="77777777" w:rsidR="00AC6BEB" w:rsidRPr="00AC6BEB" w:rsidRDefault="0064298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6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7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Срок предоставления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6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5F198B5A" w14:textId="77777777" w:rsidR="00AC6BEB" w:rsidRPr="00AC6BEB" w:rsidRDefault="0064298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7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8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Правовые основания предоставления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7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203F287" w14:textId="77777777" w:rsidR="00AC6BEB" w:rsidRPr="00AC6BEB" w:rsidRDefault="00642985">
      <w:pPr>
        <w:pStyle w:val="2d"/>
        <w:tabs>
          <w:tab w:val="left" w:pos="66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8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9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Исчерпывающий перечень документов, необходимых для предоставления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8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C7C2865" w14:textId="77777777" w:rsidR="00AC6BEB" w:rsidRPr="00AC6BEB" w:rsidRDefault="0064298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79" w:history="1">
        <w:r w:rsidR="00AC6BEB" w:rsidRPr="00AC6BEB">
          <w:rPr>
            <w:rStyle w:val="a4"/>
            <w:rFonts w:ascii="Times New Roman" w:eastAsia="Times New Roman" w:hAnsi="Times New Roman" w:cs="Times New Roman"/>
            <w:i w:val="0"/>
            <w:noProof/>
            <w:sz w:val="28"/>
            <w:szCs w:val="28"/>
            <w:lang w:eastAsia="ru-RU"/>
          </w:rPr>
          <w:t>10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eastAsia="Times New Roman" w:hAnsi="Times New Roman" w:cs="Times New Roman"/>
            <w:i w:val="0"/>
            <w:noProof/>
            <w:sz w:val="28"/>
            <w:szCs w:val="28"/>
            <w:lang w:eastAsia="ru-RU"/>
          </w:rPr>
          <w:t xml:space="preserve">Исчерпывающий перечень документов, необходимых для предоставления </w:t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У</w:t>
        </w:r>
        <w:r w:rsidR="00AC6BEB" w:rsidRPr="00AC6BEB">
          <w:rPr>
            <w:rStyle w:val="a4"/>
            <w:rFonts w:ascii="Times New Roman" w:eastAsia="Times New Roman" w:hAnsi="Times New Roman" w:cs="Times New Roman"/>
            <w:i w:val="0"/>
            <w:noProof/>
            <w:sz w:val="28"/>
            <w:szCs w:val="28"/>
            <w:lang w:eastAsia="ru-RU"/>
          </w:rPr>
          <w:t>слуги, которые находятся в распоряжении Органов власт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79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8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62266E33" w14:textId="77777777" w:rsidR="00AC6BEB" w:rsidRPr="00AC6BEB" w:rsidRDefault="0064298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0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1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Исчерпывающий перечень оснований для отказа в предоставлении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0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8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75E8D9D" w14:textId="77777777" w:rsidR="00AC6BEB" w:rsidRPr="00AC6BEB" w:rsidRDefault="0064298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1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2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Стоимость Услуги для Заявителя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1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16BC03E" w14:textId="77777777" w:rsidR="00AC6BEB" w:rsidRPr="00AC6BEB" w:rsidRDefault="0064298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2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3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Максимальный срок ожидания в очеред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2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DBAB5E9" w14:textId="77777777" w:rsidR="00AC6BEB" w:rsidRPr="00AC6BEB" w:rsidRDefault="0064298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3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4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Требования к помещениям, в которых предоставляется Услуга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3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EE165A4" w14:textId="77777777" w:rsidR="00AC6BEB" w:rsidRPr="00AC6BEB" w:rsidRDefault="0064298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4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5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Показатели доступности и качества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4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48051A2F" w14:textId="77777777" w:rsidR="00AC6BEB" w:rsidRPr="00AC6BEB" w:rsidRDefault="0064298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5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6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Требования организации предоставления Услуги в электронной форме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5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6CA57DB" w14:textId="77777777" w:rsidR="00AC6BEB" w:rsidRPr="00AC6BEB" w:rsidRDefault="0064298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6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7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Требования организации предоставления Услуги в МФЦ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6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10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B990F07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87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 xml:space="preserve">Раздел 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>III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. Состав, последовательность и сроки выполнения административных процедур, требования к порядку их выполнения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87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1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59E2484C" w14:textId="77777777" w:rsidR="00AC6BEB" w:rsidRPr="00AC6BEB" w:rsidRDefault="00642985">
      <w:pPr>
        <w:pStyle w:val="2d"/>
        <w:tabs>
          <w:tab w:val="left" w:pos="880"/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88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8.</w:t>
        </w:r>
        <w:r w:rsidR="00AC6BEB" w:rsidRPr="00AC6BEB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  <w:lang w:eastAsia="ru-RU"/>
          </w:rPr>
          <w:tab/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Состав, последовательность и сроки выполнения административных процедур при предоставлении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88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11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58FC73C2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89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 xml:space="preserve">Раздел 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>IV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. Порядок и формы контроля за исполнением Регламента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89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2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67F1C5BF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0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 xml:space="preserve">Раздел 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>V</w:t>
        </w:r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. Досудебный (внесудебный) порядок обжалования решений и действий (бездействия) органов и лиц, участвующих в оказании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0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13C1C49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1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Справочная информация о месте нахождения, графике работы, контактных телефонах, адресах электронной почты, многофункциональных центров и организаций, участвующих в предоставлении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1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A15E593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2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Блок-схема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2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25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7515160F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3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Форма заявления о присвоении объекту адресации адреса и аннулирования такого адреса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3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26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4FC3F9A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4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Форма решения об отказе в присвоении объекту адресации адреса или аннулировании его адреса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4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40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C20BE0E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095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Подуслуги и сценарии предоставления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095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42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F27E106" w14:textId="77777777" w:rsidR="00AC6BEB" w:rsidRPr="00AC6BEB" w:rsidRDefault="0064298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096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1. Присвоение адреса объекту адресаци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096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42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27F07707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097" w:history="1">
        <w:r w:rsidR="00AC6BEB" w:rsidRPr="00AC6BEB">
          <w:rPr>
            <w:rStyle w:val="a4"/>
            <w:rFonts w:ascii="Times New Roman" w:hAnsi="Times New Roman" w:cs="Times New Roman"/>
            <w:noProof/>
            <w:sz w:val="28"/>
            <w:szCs w:val="28"/>
          </w:rPr>
          <w:t xml:space="preserve">Подуслуга 1. </w:t>
        </w:r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рисвоение адреса земельному участку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097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42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1304D5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098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2. Присвоение адреса зданию, сооружению при выдаче (получении) разрешения на строительство здания или сооружения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098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44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7AD4F8C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099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3. Присвоение адреса зданию, сооружению при подготовке документов для постановки объекта на кадастровый учет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099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45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ED1847A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0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4. Присвоение адреса зданию, сооружению, ранее поставленному на кадастровый учет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0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47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6D41544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1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5. Присвоение адреса объекту незавершенного строительства при подготовке документов для постановки объекта на кадастровый учет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1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49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140761F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2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6. Присвоение адреса помещению при переводе жилого помещения в нежилое и нежилого помещения в жилое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2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51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1004160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3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7. Присвоение адреса помещению при подготовке документов для кадастрового учета преобразованого помещения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3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52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1D8EFF8" w14:textId="77777777" w:rsidR="00AC6BEB" w:rsidRPr="00AC6BEB" w:rsidRDefault="0064298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04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2. Аннулирование адреса объекта адресаци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04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3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6A7ACCBE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5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8. Аннулирование адреса при прекращении существования объекта адресации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5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53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40D7217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6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Подуслуга 9. Аннулирование адреса при отказе в постановке объекта адресации на кадастровый учет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6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54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2DE8066" w14:textId="77777777" w:rsidR="00AC6BEB" w:rsidRPr="00AC6BEB" w:rsidRDefault="0064298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07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Сценарии предоставления услуги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07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55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CF08AB0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8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1. Личное обращение заявителя в Администрацию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8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55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30586A3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09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2. Обращение за оказанием услуги по почте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09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56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60AE910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10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3. Личное обращение заявителя в МФЦ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10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56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B9C0074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11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4. Обращение через Портал государственных и муниципальных услуг Московской области без подписания заявления электронной подписью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11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57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ACA1C82" w14:textId="77777777" w:rsidR="00AC6BEB" w:rsidRPr="00AC6BEB" w:rsidRDefault="00642985">
      <w:pPr>
        <w:pStyle w:val="39"/>
        <w:tabs>
          <w:tab w:val="right" w:pos="9911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27395112" w:history="1">
        <w:r w:rsidR="00AC6BEB" w:rsidRPr="00AC6BEB">
          <w:rPr>
            <w:rStyle w:val="a4"/>
            <w:rFonts w:ascii="Times New Roman" w:eastAsiaTheme="majorEastAsia" w:hAnsi="Times New Roman" w:cs="Times New Roman"/>
            <w:noProof/>
            <w:sz w:val="28"/>
            <w:szCs w:val="28"/>
          </w:rPr>
          <w:t>5. Обращение через Портал государственных и муниципальных услуг Московской области с подписанием заявления электронной подписью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27395112 \h </w:instrTex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noProof/>
            <w:webHidden/>
            <w:sz w:val="28"/>
            <w:szCs w:val="28"/>
          </w:rPr>
          <w:t>58</w:t>
        </w:r>
        <w:r w:rsidR="00AC6BEB" w:rsidRPr="00AC6BEB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6B4942C" w14:textId="77777777" w:rsidR="00AC6BEB" w:rsidRPr="00AC6BEB" w:rsidRDefault="0064298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3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Особенности подачи документов отдельными категориями лиц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3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60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8A539DF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14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Перечень и содержание административных действий, составляющих административные процедуры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14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61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5A9EA58" w14:textId="77777777" w:rsidR="00AC6BEB" w:rsidRPr="00AC6BEB" w:rsidRDefault="0064298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5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  <w:lang w:val="en-US"/>
          </w:rPr>
          <w:t>I</w:t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. Порядок выполнения административных действий при личном обращении Заявителя в Администрацию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5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61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328FECA4" w14:textId="77777777" w:rsidR="00AC6BEB" w:rsidRPr="00AC6BEB" w:rsidRDefault="0064298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6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  <w:lang w:val="en-US"/>
          </w:rPr>
          <w:t>II</w:t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. Порядок выполнения административных действий при личном обращении Заявителя в МФЦ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6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71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56760BAB" w14:textId="77777777" w:rsidR="00AC6BEB" w:rsidRPr="00AC6BEB" w:rsidRDefault="0064298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7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III. Порядок выполнения административных действий при обращении Заявителя через портал uslugi.mosreg.ru без подписания заявления электронной подписью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7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82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9AA92E4" w14:textId="77777777" w:rsidR="00AC6BEB" w:rsidRPr="00AC6BEB" w:rsidRDefault="00642985">
      <w:pPr>
        <w:pStyle w:val="2d"/>
        <w:tabs>
          <w:tab w:val="right" w:pos="9911"/>
        </w:tabs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27395118" w:history="1"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I</w:t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  <w:lang w:val="en-US"/>
          </w:rPr>
          <w:t>V</w:t>
        </w:r>
        <w:r w:rsidR="00AC6BEB" w:rsidRPr="00AC6BEB">
          <w:rPr>
            <w:rStyle w:val="a4"/>
            <w:rFonts w:ascii="Times New Roman" w:hAnsi="Times New Roman" w:cs="Times New Roman"/>
            <w:i w:val="0"/>
            <w:noProof/>
            <w:sz w:val="28"/>
            <w:szCs w:val="28"/>
          </w:rPr>
          <w:t>. Порядок выполнения административных действий при обращении Заявителя через портал uslugi.mosreg.ru с подписанием заявления усиленной квалифицированной электронной подписью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instrText xml:space="preserve"> PAGEREF _Toc427395118 \h </w:instrTex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t>91</w:t>
        </w:r>
        <w:r w:rsidR="00AC6BEB" w:rsidRPr="00AC6BEB">
          <w:rPr>
            <w:rFonts w:ascii="Times New Roman" w:hAnsi="Times New Roman" w:cs="Times New Roman"/>
            <w:i w:val="0"/>
            <w:noProof/>
            <w:webHidden/>
            <w:sz w:val="28"/>
            <w:szCs w:val="28"/>
          </w:rPr>
          <w:fldChar w:fldCharType="end"/>
        </w:r>
      </w:hyperlink>
    </w:p>
    <w:p w14:paraId="6FD1DA4A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19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Требования к документам, необходимым для оказания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19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0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60B04231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20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Список нормативных актов, в соответствии с которыми осуществляется оказание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20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6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64E82EA3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21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Требования к помещениям, в которых предоставляется Услуга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21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8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A51FF14" w14:textId="77777777" w:rsidR="00AC6BEB" w:rsidRPr="00AC6BEB" w:rsidRDefault="00642985">
      <w:pPr>
        <w:pStyle w:val="1f1"/>
        <w:tabs>
          <w:tab w:val="right" w:pos="9911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27395122" w:history="1">
        <w:r w:rsidR="00AC6BEB" w:rsidRPr="00AC6BEB">
          <w:rPr>
            <w:rStyle w:val="a4"/>
            <w:rFonts w:ascii="Times New Roman" w:hAnsi="Times New Roman" w:cs="Times New Roman"/>
            <w:b w:val="0"/>
            <w:noProof/>
            <w:sz w:val="28"/>
            <w:szCs w:val="28"/>
          </w:rPr>
          <w:t>Показатели доступности и качества Услуги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27395122 \h </w:instrTex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1C4DAA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9</w:t>
        </w:r>
        <w:r w:rsidR="00AC6BEB" w:rsidRPr="00AC6BE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74826637" w14:textId="7DCD4B08" w:rsidR="00992DFF" w:rsidRPr="00AC6BEB" w:rsidRDefault="00C23C1D" w:rsidP="008C5225">
      <w:pPr>
        <w:pStyle w:val="Default"/>
        <w:jc w:val="center"/>
        <w:rPr>
          <w:b/>
          <w:color w:val="auto"/>
          <w:sz w:val="28"/>
          <w:szCs w:val="28"/>
        </w:rPr>
      </w:pPr>
      <w:r w:rsidRPr="00AC6BEB">
        <w:rPr>
          <w:rFonts w:eastAsiaTheme="minorHAnsi"/>
          <w:bCs/>
          <w:color w:val="auto"/>
          <w:sz w:val="28"/>
          <w:szCs w:val="28"/>
          <w:lang w:eastAsia="en-US"/>
        </w:rPr>
        <w:fldChar w:fldCharType="end"/>
      </w:r>
    </w:p>
    <w:p w14:paraId="6D02FF29" w14:textId="77777777" w:rsidR="00B96D34" w:rsidRPr="00AC6BEB" w:rsidRDefault="00B96D34" w:rsidP="008C5225">
      <w:pPr>
        <w:pStyle w:val="Default"/>
        <w:jc w:val="center"/>
        <w:rPr>
          <w:color w:val="auto"/>
          <w:sz w:val="28"/>
          <w:szCs w:val="28"/>
        </w:rPr>
      </w:pPr>
    </w:p>
    <w:p w14:paraId="49181266" w14:textId="77777777" w:rsidR="00447E55" w:rsidRPr="00AC6BEB" w:rsidRDefault="00447E55" w:rsidP="008C5225">
      <w:pPr>
        <w:spacing w:after="0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2DF4A098" w14:textId="1842A34B" w:rsidR="00F62A1C" w:rsidRPr="00AC6BEB" w:rsidRDefault="00F62A1C" w:rsidP="008C5225">
      <w:pPr>
        <w:pStyle w:val="1"/>
        <w:jc w:val="center"/>
        <w:rPr>
          <w:i w:val="0"/>
          <w:sz w:val="28"/>
          <w:szCs w:val="28"/>
        </w:rPr>
      </w:pPr>
      <w:bookmarkStart w:id="0" w:name="_Toc427395067"/>
      <w:r w:rsidRPr="00AC6BEB">
        <w:rPr>
          <w:i w:val="0"/>
          <w:sz w:val="28"/>
          <w:szCs w:val="28"/>
        </w:rPr>
        <w:lastRenderedPageBreak/>
        <w:t>Глоссарий</w:t>
      </w:r>
      <w:bookmarkEnd w:id="0"/>
    </w:p>
    <w:p w14:paraId="188EE825" w14:textId="77777777" w:rsidR="00F62A1C" w:rsidRPr="00AC6BEB" w:rsidRDefault="00F62A1C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D6C8C76" w14:textId="6A45D5F2" w:rsidR="00F62A1C" w:rsidRPr="00AC6BEB" w:rsidRDefault="00F62A1C" w:rsidP="008C5225">
      <w:pPr>
        <w:spacing w:after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>В настоящем административном регламенте используются следующие термины:</w:t>
      </w:r>
    </w:p>
    <w:p w14:paraId="7DE1CDEB" w14:textId="5442432A" w:rsidR="00F62A1C" w:rsidRPr="00AC6BEB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>Услуга – государственная услуга, по присвоению объекту адресации адреса и аннулированию такого адреса;</w:t>
      </w:r>
    </w:p>
    <w:p w14:paraId="47FDAF96" w14:textId="0E61961E" w:rsidR="00F62A1C" w:rsidRPr="00AC6BEB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Регламент – административный регламент 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  <w:lang w:eastAsia="ru-RU"/>
        </w:rPr>
        <w:t>государственной услуги</w:t>
      </w:r>
      <w:r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 по присвоению объекту адресации адреса и аннулирования такого адреса;</w:t>
      </w:r>
    </w:p>
    <w:p w14:paraId="078A9181" w14:textId="54F8179A" w:rsidR="00F62A1C" w:rsidRPr="00AC6BEB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>Заявитель – лицо, обращающееся с заявлением;</w:t>
      </w:r>
    </w:p>
    <w:p w14:paraId="3C846366" w14:textId="0D17968D" w:rsidR="00F62A1C" w:rsidRPr="00AC6BEB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>Заявители – лица, имеющие право на получение услуги;</w:t>
      </w:r>
    </w:p>
    <w:p w14:paraId="02A54621" w14:textId="77777777" w:rsidR="00161DD8" w:rsidRDefault="00F62A1C" w:rsidP="00161DD8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Администрация – Администрация </w:t>
      </w:r>
      <w:r w:rsidR="00CA3A5F">
        <w:rPr>
          <w:rFonts w:ascii="Times New Roman" w:hAnsi="Times New Roman" w:cs="Times New Roman"/>
          <w:sz w:val="28"/>
          <w:szCs w:val="28"/>
          <w:lang w:eastAsia="ru-RU"/>
        </w:rPr>
        <w:t xml:space="preserve">Воскресенского </w:t>
      </w:r>
      <w:r w:rsidRPr="00AC6BEB">
        <w:rPr>
          <w:rFonts w:ascii="Times New Roman" w:hAnsi="Times New Roman" w:cs="Times New Roman"/>
          <w:sz w:val="28"/>
          <w:szCs w:val="28"/>
          <w:lang w:eastAsia="ru-RU"/>
        </w:rPr>
        <w:t>муниципального района Московской области;</w:t>
      </w:r>
    </w:p>
    <w:p w14:paraId="423C761F" w14:textId="19801F23" w:rsidR="00F62A1C" w:rsidRPr="00161DD8" w:rsidRDefault="008C5225" w:rsidP="00161DD8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>Подразделение</w:t>
      </w:r>
      <w:r w:rsidR="00F62A1C"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 –</w:t>
      </w:r>
      <w:r w:rsidR="009559FD"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161DD8" w:rsidRPr="00161DD8">
        <w:rPr>
          <w:rFonts w:ascii="Times New Roman" w:hAnsi="Times New Roman"/>
          <w:sz w:val="28"/>
          <w:szCs w:val="28"/>
        </w:rPr>
        <w:t xml:space="preserve">отдел градостроительного </w:t>
      </w:r>
      <w:proofErr w:type="gramStart"/>
      <w:r w:rsidR="00161DD8" w:rsidRPr="00161DD8">
        <w:rPr>
          <w:rFonts w:ascii="Times New Roman" w:hAnsi="Times New Roman"/>
          <w:sz w:val="28"/>
          <w:szCs w:val="28"/>
        </w:rPr>
        <w:t>регулирования  управления</w:t>
      </w:r>
      <w:proofErr w:type="gramEnd"/>
      <w:r w:rsidR="00161DD8" w:rsidRPr="00161DD8">
        <w:rPr>
          <w:rFonts w:ascii="Times New Roman" w:hAnsi="Times New Roman"/>
          <w:sz w:val="28"/>
          <w:szCs w:val="28"/>
        </w:rPr>
        <w:t xml:space="preserve">  архитектуры и градостроительства  администрации Воскресенс</w:t>
      </w:r>
      <w:r w:rsidR="00161DD8">
        <w:rPr>
          <w:rFonts w:ascii="Times New Roman" w:hAnsi="Times New Roman"/>
          <w:sz w:val="28"/>
          <w:szCs w:val="28"/>
        </w:rPr>
        <w:t>кого муниципального района</w:t>
      </w:r>
      <w:r w:rsidR="00F62A1C" w:rsidRPr="00161DD8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14:paraId="3E1CA0FE" w14:textId="2A1D30F4" w:rsidR="00F62A1C" w:rsidRPr="00AC6BEB" w:rsidRDefault="00F62A1C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>МФЦ – многофункциональный центр</w:t>
      </w:r>
      <w:r w:rsidR="00EE6F0A"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1809F4"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предоставления государственных и муниципальных услуг </w:t>
      </w:r>
      <w:r w:rsidR="00CA3A5F">
        <w:rPr>
          <w:rFonts w:ascii="Times New Roman" w:hAnsi="Times New Roman" w:cs="Times New Roman"/>
          <w:sz w:val="28"/>
          <w:szCs w:val="28"/>
          <w:lang w:eastAsia="ru-RU"/>
        </w:rPr>
        <w:t>Воскресенского</w:t>
      </w:r>
      <w:r w:rsidR="00EE6F0A"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 района Московской области</w:t>
      </w:r>
      <w:r w:rsidRPr="00AC6BEB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14:paraId="2CB9A44C" w14:textId="4A29A6FB" w:rsidR="00D60F34" w:rsidRPr="00AC6BEB" w:rsidRDefault="00D60F34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Портал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 w:eastAsia="ru-RU"/>
        </w:rPr>
        <w:t>uslugi</w:t>
      </w:r>
      <w:proofErr w:type="spellEnd"/>
      <w:r w:rsidRPr="00AC6BEB">
        <w:rPr>
          <w:rFonts w:ascii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 w:eastAsia="ru-RU"/>
        </w:rPr>
        <w:t>mosreg</w:t>
      </w:r>
      <w:proofErr w:type="spellEnd"/>
      <w:r w:rsidRPr="00AC6BEB">
        <w:rPr>
          <w:rFonts w:ascii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 w:eastAsia="ru-RU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  <w:lang w:eastAsia="ru-RU"/>
        </w:rPr>
        <w:t xml:space="preserve"> – портал </w:t>
      </w:r>
      <w:r w:rsidRPr="00AC6BEB">
        <w:rPr>
          <w:rFonts w:ascii="Times New Roman" w:hAnsi="Times New Roman" w:cs="Times New Roman"/>
          <w:sz w:val="28"/>
          <w:szCs w:val="28"/>
        </w:rPr>
        <w:t>государственной информационной системы Московской области «Портал государственных и муниципальных услуг Московской области»</w:t>
      </w:r>
    </w:p>
    <w:p w14:paraId="4A79B37B" w14:textId="07453B27" w:rsidR="00D60F34" w:rsidRPr="00AC6BEB" w:rsidRDefault="00D60F34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ртал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-  портал федеральной государственной информационной системы «Единый портал государственных и муниципальных услуг (функций)»</w:t>
      </w:r>
    </w:p>
    <w:p w14:paraId="62894179" w14:textId="07E45D81" w:rsidR="00C6643C" w:rsidRPr="00AC6BEB" w:rsidRDefault="00C6643C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</w:rPr>
        <w:t>Заявление – запрос о предоставлении Услуги, направленный любым преду</w:t>
      </w:r>
      <w:r w:rsidR="00EE6F0A" w:rsidRPr="00AC6BEB">
        <w:rPr>
          <w:rFonts w:ascii="Times New Roman" w:hAnsi="Times New Roman" w:cs="Times New Roman"/>
          <w:sz w:val="28"/>
          <w:szCs w:val="28"/>
        </w:rPr>
        <w:t>смотренным Регламентом способом;</w:t>
      </w:r>
    </w:p>
    <w:p w14:paraId="71C40442" w14:textId="2F2A84F9" w:rsidR="00EE6F0A" w:rsidRPr="00AC6BEB" w:rsidRDefault="00EE6F0A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</w:rPr>
        <w:t>Главное управление - Главное управление архитектуры и градостроительства Московской области</w:t>
      </w:r>
      <w:r w:rsidR="00A86E2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47AC118F" w14:textId="7EF0942B" w:rsidR="00A86E22" w:rsidRPr="00AC6BEB" w:rsidRDefault="00A86E22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Органы власти - государственные органы, органы местного самоуправления и иные органы, участвующие в предоставлении государс</w:t>
      </w:r>
      <w:r w:rsidR="00DE4EE2" w:rsidRPr="00AC6BEB">
        <w:rPr>
          <w:rFonts w:ascii="Times New Roman" w:hAnsi="Times New Roman" w:cs="Times New Roman"/>
          <w:sz w:val="28"/>
          <w:szCs w:val="28"/>
        </w:rPr>
        <w:t>твенных или муниципальных услуг;</w:t>
      </w:r>
    </w:p>
    <w:p w14:paraId="76964C0D" w14:textId="5743254E" w:rsidR="00DE4EE2" w:rsidRPr="00AC6BEB" w:rsidRDefault="00DE4EE2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ИС – информационная система;</w:t>
      </w:r>
    </w:p>
    <w:p w14:paraId="3BAC2CE5" w14:textId="05C5B4D1" w:rsidR="00DE4EE2" w:rsidRPr="00AC6BEB" w:rsidRDefault="00DE4EE2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ЕИС ОУ – </w:t>
      </w:r>
      <w:r w:rsidR="00B6296A" w:rsidRPr="00AC6BEB">
        <w:rPr>
          <w:rFonts w:ascii="Times New Roman" w:hAnsi="Times New Roman" w:cs="Times New Roman"/>
          <w:sz w:val="28"/>
          <w:szCs w:val="28"/>
        </w:rPr>
        <w:t>Е</w:t>
      </w:r>
      <w:r w:rsidRPr="00AC6BEB">
        <w:rPr>
          <w:rFonts w:ascii="Times New Roman" w:hAnsi="Times New Roman" w:cs="Times New Roman"/>
          <w:sz w:val="28"/>
          <w:szCs w:val="28"/>
        </w:rPr>
        <w:t xml:space="preserve">диная информационная система оказания </w:t>
      </w:r>
      <w:r w:rsidR="00B6296A" w:rsidRPr="00AC6BEB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</w:t>
      </w:r>
      <w:r w:rsidRPr="00AC6BEB">
        <w:rPr>
          <w:rFonts w:ascii="Times New Roman" w:hAnsi="Times New Roman" w:cs="Times New Roman"/>
          <w:sz w:val="28"/>
          <w:szCs w:val="28"/>
        </w:rPr>
        <w:t>услуг</w:t>
      </w:r>
      <w:r w:rsidR="00B6296A" w:rsidRPr="00AC6BEB">
        <w:rPr>
          <w:rFonts w:ascii="Times New Roman" w:hAnsi="Times New Roman" w:cs="Times New Roman"/>
          <w:sz w:val="28"/>
          <w:szCs w:val="28"/>
        </w:rPr>
        <w:t xml:space="preserve"> Московской области;</w:t>
      </w:r>
    </w:p>
    <w:p w14:paraId="07E20AD1" w14:textId="7F97BCEB" w:rsidR="00B6296A" w:rsidRPr="00AC6BEB" w:rsidRDefault="00B6296A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ИС МФЦ - Автоматизированная информационная система управления деятельностью многофункционального центра;</w:t>
      </w:r>
    </w:p>
    <w:p w14:paraId="0B58D0D9" w14:textId="77777777" w:rsidR="00B6296A" w:rsidRPr="00AC6BEB" w:rsidRDefault="00B6296A" w:rsidP="00AC6BEB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РГИС - Региональная географическая информационная система </w:t>
      </w:r>
      <w:r w:rsidRPr="00AC6BEB">
        <w:rPr>
          <w:rFonts w:ascii="Times New Roman" w:hAnsi="Times New Roman" w:cs="Times New Roman"/>
          <w:sz w:val="28"/>
          <w:szCs w:val="28"/>
        </w:rPr>
        <w:br/>
        <w:t xml:space="preserve">для обеспечения деятельности органов государственной власти </w:t>
      </w:r>
      <w:r w:rsidRPr="00AC6BEB">
        <w:rPr>
          <w:rFonts w:ascii="Times New Roman" w:hAnsi="Times New Roman" w:cs="Times New Roman"/>
          <w:sz w:val="28"/>
          <w:szCs w:val="28"/>
        </w:rPr>
        <w:br/>
        <w:t>и местного самоуправления Московской области;</w:t>
      </w:r>
    </w:p>
    <w:p w14:paraId="1206F503" w14:textId="09546661" w:rsidR="00F62A1C" w:rsidRPr="00AC6BEB" w:rsidRDefault="00B6296A" w:rsidP="0045380E">
      <w:pPr>
        <w:spacing w:after="0"/>
        <w:ind w:left="360"/>
        <w:jc w:val="both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МСЭД – межведомственная система электронного документооборота Московской области. </w:t>
      </w:r>
      <w:r w:rsidR="00F62A1C"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52CF086C" w14:textId="5D7CA65C" w:rsidR="000E6C84" w:rsidRPr="00AC6BEB" w:rsidRDefault="001F5ECD" w:rsidP="008C5225">
      <w:pPr>
        <w:pStyle w:val="1"/>
        <w:jc w:val="center"/>
        <w:rPr>
          <w:i w:val="0"/>
          <w:sz w:val="28"/>
          <w:szCs w:val="28"/>
        </w:rPr>
      </w:pPr>
      <w:bookmarkStart w:id="1" w:name="_Toc427395068"/>
      <w:r w:rsidRPr="00AC6BEB">
        <w:rPr>
          <w:i w:val="0"/>
          <w:sz w:val="28"/>
          <w:szCs w:val="28"/>
        </w:rPr>
        <w:lastRenderedPageBreak/>
        <w:t xml:space="preserve">Раздел </w:t>
      </w:r>
      <w:r w:rsidR="00F80AAD" w:rsidRPr="00AC6BEB">
        <w:rPr>
          <w:i w:val="0"/>
          <w:sz w:val="28"/>
          <w:szCs w:val="28"/>
          <w:lang w:val="en-US"/>
        </w:rPr>
        <w:t>I</w:t>
      </w:r>
      <w:r w:rsidR="000E6C84" w:rsidRPr="00AC6BEB">
        <w:rPr>
          <w:i w:val="0"/>
          <w:sz w:val="28"/>
          <w:szCs w:val="28"/>
        </w:rPr>
        <w:t>. Общие положения</w:t>
      </w:r>
      <w:bookmarkEnd w:id="1"/>
    </w:p>
    <w:p w14:paraId="6B82EB4D" w14:textId="77777777" w:rsidR="00F80AAD" w:rsidRPr="00AC6BEB" w:rsidRDefault="00F80AAD" w:rsidP="008C522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14:paraId="1889E189" w14:textId="4126F5D9" w:rsidR="00BA717E" w:rsidRPr="00AC6BEB" w:rsidRDefault="00F80AAD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2" w:name="_Toc427395069"/>
      <w:r w:rsidRPr="00AC6BEB">
        <w:rPr>
          <w:rFonts w:ascii="Times New Roman" w:hAnsi="Times New Roman" w:cs="Times New Roman"/>
          <w:sz w:val="28"/>
          <w:szCs w:val="28"/>
        </w:rPr>
        <w:t>Предмет регулирования</w:t>
      </w:r>
      <w:r w:rsidR="00BA717E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623B60" w:rsidRPr="00AC6BEB">
        <w:rPr>
          <w:rFonts w:ascii="Times New Roman" w:hAnsi="Times New Roman" w:cs="Times New Roman"/>
          <w:sz w:val="28"/>
          <w:szCs w:val="28"/>
        </w:rPr>
        <w:t>Р</w:t>
      </w:r>
      <w:r w:rsidR="00BA717E" w:rsidRPr="00AC6BEB">
        <w:rPr>
          <w:rFonts w:ascii="Times New Roman" w:hAnsi="Times New Roman" w:cs="Times New Roman"/>
          <w:sz w:val="28"/>
          <w:szCs w:val="28"/>
        </w:rPr>
        <w:t>егламента</w:t>
      </w:r>
      <w:bookmarkEnd w:id="2"/>
    </w:p>
    <w:p w14:paraId="7C9E0248" w14:textId="77777777" w:rsidR="000E6C84" w:rsidRPr="00AC6BEB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54CA893A" w14:textId="3C231E16" w:rsidR="00B87763" w:rsidRPr="00AC6BEB" w:rsidRDefault="00C625A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.1. </w:t>
      </w:r>
      <w:r w:rsidR="009559FD" w:rsidRPr="00AC6BEB">
        <w:rPr>
          <w:rFonts w:ascii="Times New Roman" w:hAnsi="Times New Roman" w:cs="Times New Roman"/>
          <w:sz w:val="28"/>
          <w:szCs w:val="28"/>
        </w:rPr>
        <w:t>Регламент</w:t>
      </w:r>
      <w:r w:rsidR="00E337E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0E6C84" w:rsidRPr="00AC6BEB">
        <w:rPr>
          <w:rFonts w:ascii="Times New Roman" w:hAnsi="Times New Roman" w:cs="Times New Roman"/>
          <w:sz w:val="28"/>
          <w:szCs w:val="28"/>
        </w:rPr>
        <w:t>устанавливает</w:t>
      </w:r>
      <w:r w:rsidR="00F4339B" w:rsidRPr="00AC6BEB">
        <w:rPr>
          <w:rFonts w:ascii="Times New Roman" w:hAnsi="Times New Roman" w:cs="Times New Roman"/>
          <w:sz w:val="28"/>
          <w:szCs w:val="28"/>
        </w:rPr>
        <w:t xml:space="preserve"> состав, последовательность</w:t>
      </w:r>
      <w:r w:rsidR="001D2031" w:rsidRPr="00AC6BEB">
        <w:rPr>
          <w:rFonts w:ascii="Times New Roman" w:hAnsi="Times New Roman" w:cs="Times New Roman"/>
          <w:sz w:val="28"/>
          <w:szCs w:val="28"/>
        </w:rPr>
        <w:t>,</w:t>
      </w:r>
      <w:r w:rsidR="00F4339B" w:rsidRPr="00AC6BEB">
        <w:rPr>
          <w:rFonts w:ascii="Times New Roman" w:hAnsi="Times New Roman" w:cs="Times New Roman"/>
          <w:sz w:val="28"/>
          <w:szCs w:val="28"/>
        </w:rPr>
        <w:t xml:space="preserve"> сроки</w:t>
      </w:r>
      <w:r w:rsidR="001D2031" w:rsidRPr="00AC6BEB">
        <w:rPr>
          <w:rFonts w:ascii="Times New Roman" w:hAnsi="Times New Roman" w:cs="Times New Roman"/>
          <w:sz w:val="28"/>
          <w:szCs w:val="28"/>
        </w:rPr>
        <w:t xml:space="preserve"> и особенности</w:t>
      </w:r>
      <w:r w:rsidR="00F4339B" w:rsidRPr="00AC6BEB">
        <w:rPr>
          <w:rFonts w:ascii="Times New Roman" w:hAnsi="Times New Roman" w:cs="Times New Roman"/>
          <w:sz w:val="28"/>
          <w:szCs w:val="28"/>
        </w:rPr>
        <w:t xml:space="preserve"> выполнения административных процедур (действий) по предоставлению </w:t>
      </w:r>
      <w:r w:rsidR="009559FD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0F49BF" w:rsidRPr="00AC6BEB">
        <w:rPr>
          <w:rFonts w:ascii="Times New Roman" w:hAnsi="Times New Roman" w:cs="Times New Roman"/>
          <w:sz w:val="28"/>
          <w:szCs w:val="28"/>
        </w:rPr>
        <w:t>,</w:t>
      </w:r>
      <w:r w:rsidR="001D2031" w:rsidRPr="00AC6BEB">
        <w:rPr>
          <w:rFonts w:ascii="Times New Roman" w:hAnsi="Times New Roman" w:cs="Times New Roman"/>
          <w:sz w:val="28"/>
          <w:szCs w:val="28"/>
        </w:rPr>
        <w:t xml:space="preserve"> в том числе в электронном виде</w:t>
      </w:r>
      <w:r w:rsidR="00F4339B" w:rsidRPr="00AC6BEB">
        <w:rPr>
          <w:rFonts w:ascii="Times New Roman" w:hAnsi="Times New Roman" w:cs="Times New Roman"/>
          <w:sz w:val="28"/>
          <w:szCs w:val="28"/>
        </w:rPr>
        <w:t>, требования к порядку их выполнения,</w:t>
      </w:r>
      <w:r w:rsidR="001D20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F4339B" w:rsidRPr="00AC6BEB">
        <w:rPr>
          <w:rFonts w:ascii="Times New Roman" w:hAnsi="Times New Roman" w:cs="Times New Roman"/>
          <w:sz w:val="28"/>
          <w:szCs w:val="28"/>
        </w:rPr>
        <w:t xml:space="preserve">формы контроля за исполнением </w:t>
      </w:r>
      <w:r w:rsidR="009559FD" w:rsidRPr="00AC6BEB">
        <w:rPr>
          <w:rFonts w:ascii="Times New Roman" w:hAnsi="Times New Roman" w:cs="Times New Roman"/>
          <w:sz w:val="28"/>
          <w:szCs w:val="28"/>
        </w:rPr>
        <w:t>Р</w:t>
      </w:r>
      <w:r w:rsidR="00F4339B" w:rsidRPr="00AC6BEB">
        <w:rPr>
          <w:rFonts w:ascii="Times New Roman" w:hAnsi="Times New Roman" w:cs="Times New Roman"/>
          <w:sz w:val="28"/>
          <w:szCs w:val="28"/>
        </w:rPr>
        <w:t xml:space="preserve">егламента, досудебный (внесудебный) порядок обжалования решений и действий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="00D25766" w:rsidRPr="00AC6BEB">
        <w:rPr>
          <w:rFonts w:ascii="Times New Roman" w:hAnsi="Times New Roman" w:cs="Times New Roman"/>
          <w:sz w:val="28"/>
          <w:szCs w:val="28"/>
        </w:rPr>
        <w:t xml:space="preserve">, </w:t>
      </w:r>
      <w:r w:rsidR="00B87763" w:rsidRPr="00AC6BEB">
        <w:rPr>
          <w:rFonts w:ascii="Times New Roman" w:hAnsi="Times New Roman" w:cs="Times New Roman"/>
          <w:sz w:val="28"/>
          <w:szCs w:val="28"/>
        </w:rPr>
        <w:t xml:space="preserve">должностных лиц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="00B87763" w:rsidRPr="00AC6BEB">
        <w:rPr>
          <w:rFonts w:ascii="Times New Roman" w:hAnsi="Times New Roman" w:cs="Times New Roman"/>
          <w:sz w:val="28"/>
          <w:szCs w:val="28"/>
        </w:rPr>
        <w:t xml:space="preserve"> либо муниципальных служащих.</w:t>
      </w:r>
    </w:p>
    <w:p w14:paraId="79134800" w14:textId="77777777" w:rsidR="00CA6EBE" w:rsidRPr="00AC6BEB" w:rsidRDefault="00CA6EB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73BE0EB9" w14:textId="7D9BFBFB" w:rsidR="00F80AAD" w:rsidRPr="00AC6BEB" w:rsidRDefault="00F80AAD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3" w:name="_Toc427395070"/>
      <w:r w:rsidRPr="00AC6BEB">
        <w:rPr>
          <w:rFonts w:ascii="Times New Roman" w:hAnsi="Times New Roman" w:cs="Times New Roman"/>
          <w:sz w:val="28"/>
          <w:szCs w:val="28"/>
        </w:rPr>
        <w:t xml:space="preserve">Лица, имеющие право на получение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bookmarkEnd w:id="3"/>
    </w:p>
    <w:p w14:paraId="5D47D09B" w14:textId="77777777" w:rsidR="00C625AF" w:rsidRPr="00AC6BEB" w:rsidRDefault="00C625AF" w:rsidP="008C5225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14:paraId="271ABED3" w14:textId="2BFB3075" w:rsidR="00B0504B" w:rsidRPr="00AC6BEB" w:rsidRDefault="004F0110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2.1. </w:t>
      </w:r>
      <w:r w:rsidR="009559FD" w:rsidRPr="00AC6BEB">
        <w:rPr>
          <w:rFonts w:ascii="Times New Roman" w:hAnsi="Times New Roman" w:cs="Times New Roman"/>
          <w:sz w:val="28"/>
          <w:szCs w:val="28"/>
        </w:rPr>
        <w:t>Заявителями</w:t>
      </w:r>
      <w:r w:rsidR="00C625AF" w:rsidRPr="00AC6BEB">
        <w:rPr>
          <w:rFonts w:ascii="Times New Roman" w:hAnsi="Times New Roman" w:cs="Times New Roman"/>
          <w:sz w:val="28"/>
          <w:szCs w:val="28"/>
        </w:rPr>
        <w:t xml:space="preserve"> могут выступать</w:t>
      </w:r>
      <w:r w:rsidR="003D3E5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B0504B" w:rsidRPr="00AC6BEB">
        <w:rPr>
          <w:rFonts w:ascii="Times New Roman" w:hAnsi="Times New Roman" w:cs="Times New Roman"/>
          <w:sz w:val="28"/>
          <w:szCs w:val="28"/>
        </w:rPr>
        <w:t>собственники объекта либо лица, обладающие одним из следующих прав на объект адресации:</w:t>
      </w:r>
    </w:p>
    <w:p w14:paraId="48176970" w14:textId="77777777" w:rsidR="00B0504B" w:rsidRPr="00AC6BEB" w:rsidRDefault="00B0504B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право хозяйственного ведения;</w:t>
      </w:r>
    </w:p>
    <w:p w14:paraId="4534BDC9" w14:textId="77777777" w:rsidR="00B0504B" w:rsidRPr="00AC6BEB" w:rsidRDefault="00B0504B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право оперативного управления;</w:t>
      </w:r>
    </w:p>
    <w:p w14:paraId="1361A888" w14:textId="77777777" w:rsidR="00B0504B" w:rsidRPr="00AC6BEB" w:rsidRDefault="00B0504B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право пожизненно наследуемого владения;</w:t>
      </w:r>
    </w:p>
    <w:p w14:paraId="248B1B16" w14:textId="77777777" w:rsidR="003D3E51" w:rsidRPr="00AC6BEB" w:rsidRDefault="00B0504B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право постоянного (бессрочного) пользования.</w:t>
      </w:r>
    </w:p>
    <w:p w14:paraId="079ADEE2" w14:textId="41109A62" w:rsidR="00C625AF" w:rsidRPr="00AC6BEB" w:rsidRDefault="00C625A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2. Интересы заявителей могут представлять иные лица</w:t>
      </w:r>
      <w:r w:rsidR="005E17E0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B3220C" w:rsidRPr="00AC6BEB">
        <w:rPr>
          <w:rFonts w:ascii="Times New Roman" w:hAnsi="Times New Roman" w:cs="Times New Roman"/>
          <w:sz w:val="28"/>
          <w:szCs w:val="28"/>
        </w:rPr>
        <w:t>(представители)</w:t>
      </w:r>
      <w:r w:rsidRPr="00AC6BEB">
        <w:rPr>
          <w:rFonts w:ascii="Times New Roman" w:hAnsi="Times New Roman" w:cs="Times New Roman"/>
          <w:sz w:val="28"/>
          <w:szCs w:val="28"/>
        </w:rPr>
        <w:t>.</w:t>
      </w:r>
    </w:p>
    <w:p w14:paraId="5B6526F1" w14:textId="0BCEF0FC" w:rsidR="005E48BD" w:rsidRPr="00AC6BEB" w:rsidRDefault="005E48B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2.3. </w:t>
      </w:r>
      <w:r w:rsidR="009559FD" w:rsidRPr="00AC6BEB">
        <w:rPr>
          <w:rFonts w:ascii="Times New Roman" w:hAnsi="Times New Roman" w:cs="Times New Roman"/>
          <w:sz w:val="28"/>
          <w:szCs w:val="28"/>
        </w:rPr>
        <w:t xml:space="preserve">Представлять интересы собственников </w:t>
      </w:r>
      <w:r w:rsidRPr="00AC6BEB">
        <w:rPr>
          <w:rFonts w:ascii="Times New Roman" w:hAnsi="Times New Roman" w:cs="Times New Roman"/>
          <w:sz w:val="28"/>
          <w:szCs w:val="28"/>
        </w:rPr>
        <w:t xml:space="preserve">помещений в многоквартирном доме </w:t>
      </w:r>
      <w:r w:rsidR="009559FD" w:rsidRPr="00AC6BEB">
        <w:rPr>
          <w:rFonts w:ascii="Times New Roman" w:hAnsi="Times New Roman" w:cs="Times New Roman"/>
          <w:sz w:val="28"/>
          <w:szCs w:val="28"/>
        </w:rPr>
        <w:t>вправе лицо, уполномоченное решением общего собрания таких собственников.</w:t>
      </w:r>
    </w:p>
    <w:p w14:paraId="5293D726" w14:textId="0FDF887B" w:rsidR="005E48BD" w:rsidRPr="00AC6BEB" w:rsidRDefault="005E48B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2.4. </w:t>
      </w:r>
      <w:r w:rsidR="009559FD" w:rsidRPr="00AC6BEB">
        <w:rPr>
          <w:rFonts w:ascii="Times New Roman" w:hAnsi="Times New Roman" w:cs="Times New Roman"/>
          <w:sz w:val="28"/>
          <w:szCs w:val="28"/>
        </w:rPr>
        <w:t xml:space="preserve">Представлять интересы </w:t>
      </w:r>
      <w:r w:rsidRPr="00AC6BEB">
        <w:rPr>
          <w:rFonts w:ascii="Times New Roman" w:hAnsi="Times New Roman" w:cs="Times New Roman"/>
          <w:sz w:val="28"/>
          <w:szCs w:val="28"/>
        </w:rPr>
        <w:t xml:space="preserve">членов садоводческого, огороднического и (или) дачного некоммерческого объединения граждан </w:t>
      </w:r>
      <w:r w:rsidR="009559FD" w:rsidRPr="00AC6BEB">
        <w:rPr>
          <w:rFonts w:ascii="Times New Roman" w:hAnsi="Times New Roman" w:cs="Times New Roman"/>
          <w:sz w:val="28"/>
          <w:szCs w:val="28"/>
        </w:rPr>
        <w:t xml:space="preserve">вправе лицо, </w:t>
      </w:r>
      <w:r w:rsidR="00B3220C" w:rsidRPr="00AC6BEB">
        <w:rPr>
          <w:rFonts w:ascii="Times New Roman" w:hAnsi="Times New Roman" w:cs="Times New Roman"/>
          <w:sz w:val="28"/>
          <w:szCs w:val="28"/>
        </w:rPr>
        <w:t>уполномоченное</w:t>
      </w:r>
      <w:r w:rsidR="009559FD" w:rsidRPr="00AC6BEB">
        <w:rPr>
          <w:rFonts w:ascii="Times New Roman" w:hAnsi="Times New Roman" w:cs="Times New Roman"/>
          <w:sz w:val="28"/>
          <w:szCs w:val="28"/>
        </w:rPr>
        <w:t xml:space="preserve"> общим собранием таких членов.</w:t>
      </w:r>
    </w:p>
    <w:p w14:paraId="0CB1A05A" w14:textId="77777777" w:rsidR="00C625AF" w:rsidRPr="00AC6BEB" w:rsidRDefault="00C625A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561647B" w14:textId="0C9C6367" w:rsidR="000E6C84" w:rsidRPr="00AC6BEB" w:rsidRDefault="00C625AF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4" w:name="_Toc427395071"/>
      <w:r w:rsidRPr="00AC6BEB">
        <w:rPr>
          <w:rFonts w:ascii="Times New Roman" w:hAnsi="Times New Roman" w:cs="Times New Roman"/>
          <w:sz w:val="28"/>
          <w:szCs w:val="28"/>
        </w:rPr>
        <w:t xml:space="preserve">Требования к порядку информирования о порядке 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bookmarkEnd w:id="4"/>
    </w:p>
    <w:p w14:paraId="5458769C" w14:textId="77777777" w:rsidR="00C625AF" w:rsidRPr="00AC6BEB" w:rsidRDefault="00C625A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80F511F" w14:textId="0BADA4D1" w:rsidR="00E1283F" w:rsidRPr="00AC6BEB" w:rsidRDefault="00DE56C0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3.1. </w:t>
      </w:r>
      <w:r w:rsidR="009559FD" w:rsidRPr="00AC6BEB">
        <w:rPr>
          <w:rFonts w:ascii="Times New Roman" w:hAnsi="Times New Roman" w:cs="Times New Roman"/>
          <w:sz w:val="28"/>
          <w:szCs w:val="28"/>
        </w:rPr>
        <w:t xml:space="preserve">График работы МФЦ, Администрации и их контактные телефоны приведены в Приложении № </w:t>
      </w:r>
      <w:r w:rsidR="00D60F34" w:rsidRPr="00AC6BEB">
        <w:rPr>
          <w:rFonts w:ascii="Times New Roman" w:hAnsi="Times New Roman" w:cs="Times New Roman"/>
          <w:sz w:val="28"/>
          <w:szCs w:val="28"/>
        </w:rPr>
        <w:t>1</w:t>
      </w:r>
      <w:r w:rsidR="009559FD" w:rsidRPr="00AC6BEB">
        <w:rPr>
          <w:rFonts w:ascii="Times New Roman" w:hAnsi="Times New Roman" w:cs="Times New Roman"/>
          <w:sz w:val="28"/>
          <w:szCs w:val="28"/>
        </w:rPr>
        <w:t xml:space="preserve"> к Регламенту. </w:t>
      </w:r>
    </w:p>
    <w:p w14:paraId="2B462236" w14:textId="61768E32" w:rsidR="00D60F34" w:rsidRPr="00AC6BEB" w:rsidRDefault="00E1283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</w:t>
      </w:r>
      <w:r w:rsidR="00D60F34" w:rsidRPr="00AC6BEB">
        <w:rPr>
          <w:rFonts w:ascii="Times New Roman" w:hAnsi="Times New Roman" w:cs="Times New Roman"/>
          <w:sz w:val="28"/>
          <w:szCs w:val="28"/>
        </w:rPr>
        <w:t>2</w:t>
      </w:r>
      <w:r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D60F34" w:rsidRPr="00AC6BEB">
        <w:rPr>
          <w:rFonts w:ascii="Times New Roman" w:hAnsi="Times New Roman" w:cs="Times New Roman"/>
          <w:sz w:val="28"/>
          <w:szCs w:val="28"/>
        </w:rPr>
        <w:t>Информация об оказании Услуги размещается</w:t>
      </w:r>
      <w:r w:rsidR="00B23881" w:rsidRPr="00AC6BEB">
        <w:rPr>
          <w:rFonts w:ascii="Times New Roman" w:hAnsi="Times New Roman" w:cs="Times New Roman"/>
          <w:sz w:val="28"/>
          <w:szCs w:val="28"/>
        </w:rPr>
        <w:t xml:space="preserve"> в электронном виде</w:t>
      </w:r>
      <w:r w:rsidR="00D60F34" w:rsidRPr="00AC6BEB">
        <w:rPr>
          <w:rFonts w:ascii="Times New Roman" w:hAnsi="Times New Roman" w:cs="Times New Roman"/>
          <w:sz w:val="28"/>
          <w:szCs w:val="28"/>
        </w:rPr>
        <w:t>:</w:t>
      </w:r>
    </w:p>
    <w:p w14:paraId="2AA70ABB" w14:textId="6917D8D2" w:rsidR="00D60F34" w:rsidRPr="00AC6BEB" w:rsidRDefault="00D60F34" w:rsidP="00701DCE">
      <w:pPr>
        <w:pStyle w:val="ConsPlusNormal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на официальном сайте Администрации - </w:t>
      </w:r>
      <w:proofErr w:type="spellStart"/>
      <w:r w:rsidR="00161DD8" w:rsidRPr="00161DD8">
        <w:rPr>
          <w:rFonts w:ascii="Times New Roman" w:hAnsi="Times New Roman"/>
          <w:sz w:val="28"/>
          <w:szCs w:val="28"/>
          <w:u w:val="single"/>
          <w:lang w:val="en-US"/>
        </w:rPr>
        <w:t>glava</w:t>
      </w:r>
      <w:proofErr w:type="spellEnd"/>
      <w:r w:rsidR="00161DD8" w:rsidRPr="00161DD8">
        <w:rPr>
          <w:rFonts w:ascii="Times New Roman" w:hAnsi="Times New Roman"/>
          <w:sz w:val="28"/>
          <w:szCs w:val="28"/>
          <w:u w:val="single"/>
        </w:rPr>
        <w:t>@</w:t>
      </w:r>
      <w:proofErr w:type="spellStart"/>
      <w:r w:rsidR="00161DD8" w:rsidRPr="00161DD8">
        <w:rPr>
          <w:rFonts w:ascii="Times New Roman" w:hAnsi="Times New Roman"/>
          <w:sz w:val="28"/>
          <w:szCs w:val="28"/>
          <w:u w:val="single"/>
          <w:lang w:val="en-US"/>
        </w:rPr>
        <w:t>vmr</w:t>
      </w:r>
      <w:proofErr w:type="spellEnd"/>
      <w:r w:rsidR="00161DD8" w:rsidRPr="00161DD8">
        <w:rPr>
          <w:rFonts w:ascii="Times New Roman" w:hAnsi="Times New Roman"/>
          <w:sz w:val="28"/>
          <w:szCs w:val="28"/>
          <w:u w:val="single"/>
        </w:rPr>
        <w:t>-</w:t>
      </w:r>
      <w:proofErr w:type="spellStart"/>
      <w:r w:rsidR="00161DD8" w:rsidRPr="00161DD8">
        <w:rPr>
          <w:rFonts w:ascii="Times New Roman" w:hAnsi="Times New Roman"/>
          <w:sz w:val="28"/>
          <w:szCs w:val="28"/>
          <w:u w:val="single"/>
          <w:lang w:val="en-US"/>
        </w:rPr>
        <w:t>mo</w:t>
      </w:r>
      <w:proofErr w:type="spellEnd"/>
      <w:r w:rsidR="00161DD8" w:rsidRPr="00161DD8">
        <w:rPr>
          <w:rFonts w:ascii="Times New Roman" w:hAnsi="Times New Roman"/>
          <w:sz w:val="28"/>
          <w:szCs w:val="28"/>
          <w:u w:val="single"/>
        </w:rPr>
        <w:t>.</w:t>
      </w:r>
      <w:proofErr w:type="spellStart"/>
      <w:r w:rsidR="00161DD8" w:rsidRPr="00161DD8">
        <w:rPr>
          <w:rFonts w:ascii="Times New Roman" w:hAnsi="Times New Roman"/>
          <w:sz w:val="28"/>
          <w:szCs w:val="28"/>
          <w:u w:val="single"/>
          <w:lang w:val="en-US"/>
        </w:rPr>
        <w:t>ru</w:t>
      </w:r>
      <w:proofErr w:type="spellEnd"/>
      <w:r w:rsidR="00161DD8" w:rsidRPr="00A30629">
        <w:rPr>
          <w:rFonts w:ascii="Times New Roman" w:hAnsi="Times New Roman"/>
          <w:sz w:val="24"/>
          <w:szCs w:val="24"/>
        </w:rPr>
        <w:t>.</w:t>
      </w:r>
      <w:r w:rsidRPr="00AC6BEB">
        <w:rPr>
          <w:rFonts w:ascii="Times New Roman" w:hAnsi="Times New Roman" w:cs="Times New Roman"/>
          <w:sz w:val="28"/>
          <w:szCs w:val="28"/>
        </w:rPr>
        <w:t xml:space="preserve"> (адрес сайта);</w:t>
      </w:r>
    </w:p>
    <w:p w14:paraId="1ADECB9C" w14:textId="52F6EB4A" w:rsidR="00D60F34" w:rsidRPr="00AC6BEB" w:rsidRDefault="00D60F34" w:rsidP="00701DCE">
      <w:pPr>
        <w:pStyle w:val="ConsPlusNormal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на официальном сайте МФЦ;</w:t>
      </w:r>
    </w:p>
    <w:p w14:paraId="1A6C15E3" w14:textId="28BFCF0A" w:rsidR="00D60F34" w:rsidRPr="00AC6BEB" w:rsidRDefault="00D60F34" w:rsidP="00701DCE">
      <w:pPr>
        <w:pStyle w:val="ConsPlusNormal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на порталах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н</w:t>
      </w:r>
      <w:r w:rsidR="00B23881" w:rsidRPr="00AC6BEB">
        <w:rPr>
          <w:rFonts w:ascii="Times New Roman" w:hAnsi="Times New Roman" w:cs="Times New Roman"/>
          <w:sz w:val="28"/>
          <w:szCs w:val="28"/>
        </w:rPr>
        <w:t>а страницах, посвященных Услуге.</w:t>
      </w:r>
    </w:p>
    <w:p w14:paraId="1CA69C06" w14:textId="1C39ECA8" w:rsidR="00C6643C" w:rsidRPr="00AC6BEB" w:rsidRDefault="00C6643C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3.3. Размещенная </w:t>
      </w:r>
      <w:r w:rsidR="00B23881" w:rsidRPr="00AC6BEB">
        <w:rPr>
          <w:rFonts w:ascii="Times New Roman" w:hAnsi="Times New Roman" w:cs="Times New Roman"/>
          <w:sz w:val="28"/>
          <w:szCs w:val="28"/>
        </w:rPr>
        <w:t xml:space="preserve">в электронном виде </w:t>
      </w:r>
      <w:r w:rsidRPr="00AC6BEB">
        <w:rPr>
          <w:rFonts w:ascii="Times New Roman" w:hAnsi="Times New Roman" w:cs="Times New Roman"/>
          <w:sz w:val="28"/>
          <w:szCs w:val="28"/>
        </w:rPr>
        <w:t>информация об оказании Услуги должна включать в себя:</w:t>
      </w:r>
    </w:p>
    <w:p w14:paraId="06D29161" w14:textId="69DE1DEA" w:rsidR="00E1283F" w:rsidRPr="00AC6BEB" w:rsidRDefault="00C6643C" w:rsidP="00701DCE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наименование,</w:t>
      </w:r>
      <w:r w:rsidR="00E1283F" w:rsidRPr="00AC6BEB">
        <w:rPr>
          <w:rFonts w:ascii="Times New Roman" w:hAnsi="Times New Roman" w:cs="Times New Roman"/>
          <w:sz w:val="28"/>
          <w:szCs w:val="28"/>
        </w:rPr>
        <w:t xml:space="preserve"> почтовые адреса</w:t>
      </w:r>
      <w:r w:rsidRPr="00AC6BEB">
        <w:rPr>
          <w:rFonts w:ascii="Times New Roman" w:hAnsi="Times New Roman" w:cs="Times New Roman"/>
          <w:sz w:val="28"/>
          <w:szCs w:val="28"/>
        </w:rPr>
        <w:t>, справочные номера телефонов, адреса электронной почты, адреса сайтов</w:t>
      </w:r>
      <w:r w:rsidR="00E1283F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Pr="00AC6BEB">
        <w:rPr>
          <w:rFonts w:ascii="Times New Roman" w:hAnsi="Times New Roman" w:cs="Times New Roman"/>
          <w:sz w:val="28"/>
          <w:szCs w:val="28"/>
        </w:rPr>
        <w:t xml:space="preserve"> и МФЦ;</w:t>
      </w:r>
    </w:p>
    <w:p w14:paraId="032FD5FA" w14:textId="5804E7A6" w:rsidR="00E1283F" w:rsidRPr="00AC6BEB" w:rsidRDefault="00E1283F" w:rsidP="00701DCE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="00C6643C" w:rsidRPr="00AC6BEB">
        <w:rPr>
          <w:rFonts w:ascii="Times New Roman" w:hAnsi="Times New Roman" w:cs="Times New Roman"/>
          <w:sz w:val="28"/>
          <w:szCs w:val="28"/>
        </w:rPr>
        <w:t xml:space="preserve"> и МФЦ;</w:t>
      </w:r>
    </w:p>
    <w:p w14:paraId="2C341F13" w14:textId="16137EBD" w:rsidR="00E1283F" w:rsidRPr="00AC6BEB" w:rsidRDefault="00C6643C" w:rsidP="00701DCE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требования к заявлению и прилагаемым к нему документам (включая их перечень);</w:t>
      </w:r>
    </w:p>
    <w:p w14:paraId="6698F49E" w14:textId="3E9EB3C6" w:rsidR="00E1283F" w:rsidRPr="00AC6BEB" w:rsidRDefault="00E1283F" w:rsidP="00701DCE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выдержки из </w:t>
      </w:r>
      <w:r w:rsidR="00C6643C" w:rsidRPr="00AC6BEB">
        <w:rPr>
          <w:rFonts w:ascii="Times New Roman" w:hAnsi="Times New Roman" w:cs="Times New Roman"/>
          <w:sz w:val="28"/>
          <w:szCs w:val="28"/>
        </w:rPr>
        <w:t>правовых актов, в части касающейся Услуги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14ED2DA3" w14:textId="0DA2B822" w:rsidR="00E1283F" w:rsidRPr="00AC6BEB" w:rsidRDefault="00E1283F" w:rsidP="00701DCE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текст </w:t>
      </w:r>
      <w:r w:rsidR="00C6643C" w:rsidRPr="00AC6BEB">
        <w:rPr>
          <w:rFonts w:ascii="Times New Roman" w:hAnsi="Times New Roman" w:cs="Times New Roman"/>
          <w:sz w:val="28"/>
          <w:szCs w:val="28"/>
        </w:rPr>
        <w:t>Регламента;</w:t>
      </w:r>
    </w:p>
    <w:p w14:paraId="69FC90B1" w14:textId="5A7F55EC" w:rsidR="00E1283F" w:rsidRPr="00AC6BEB" w:rsidRDefault="00E1283F" w:rsidP="00701DCE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краткое описание порядка 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C6643C" w:rsidRPr="00AC6BEB">
        <w:rPr>
          <w:rFonts w:ascii="Times New Roman" w:hAnsi="Times New Roman" w:cs="Times New Roman"/>
          <w:sz w:val="28"/>
          <w:szCs w:val="28"/>
        </w:rPr>
        <w:t>;</w:t>
      </w:r>
      <w:r w:rsidR="00052756"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947C546" w14:textId="0B5B221A" w:rsidR="00E1283F" w:rsidRPr="00AC6BEB" w:rsidRDefault="00E1283F" w:rsidP="00701DCE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образцы оформления документов, необходимых для получения </w:t>
      </w:r>
      <w:r w:rsidR="00C6643C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, и требования к ним;</w:t>
      </w:r>
    </w:p>
    <w:p w14:paraId="7167C247" w14:textId="5739F3EF" w:rsidR="00E1283F" w:rsidRPr="00AC6BEB" w:rsidRDefault="00E1283F" w:rsidP="00701DCE">
      <w:pPr>
        <w:pStyle w:val="ConsPlusNormal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еречень типовы</w:t>
      </w:r>
      <w:r w:rsidR="00C6643C" w:rsidRPr="00AC6BEB">
        <w:rPr>
          <w:rFonts w:ascii="Times New Roman" w:hAnsi="Times New Roman" w:cs="Times New Roman"/>
          <w:sz w:val="28"/>
          <w:szCs w:val="28"/>
        </w:rPr>
        <w:t>х, наиболее актуальных вопросов</w:t>
      </w:r>
      <w:r w:rsidRPr="00AC6BEB">
        <w:rPr>
          <w:rFonts w:ascii="Times New Roman" w:hAnsi="Times New Roman" w:cs="Times New Roman"/>
          <w:sz w:val="28"/>
          <w:szCs w:val="28"/>
        </w:rPr>
        <w:t xml:space="preserve">, </w:t>
      </w:r>
      <w:r w:rsidR="00C6643C" w:rsidRPr="00AC6BEB">
        <w:rPr>
          <w:rFonts w:ascii="Times New Roman" w:hAnsi="Times New Roman" w:cs="Times New Roman"/>
          <w:sz w:val="28"/>
          <w:szCs w:val="28"/>
        </w:rPr>
        <w:t>относящихся к Услуге</w:t>
      </w:r>
      <w:r w:rsidRPr="00AC6BEB">
        <w:rPr>
          <w:rFonts w:ascii="Times New Roman" w:hAnsi="Times New Roman" w:cs="Times New Roman"/>
          <w:sz w:val="28"/>
          <w:szCs w:val="28"/>
        </w:rPr>
        <w:t>, и ответы на них.</w:t>
      </w:r>
    </w:p>
    <w:p w14:paraId="3495124F" w14:textId="23D2F91C" w:rsidR="00E1283F" w:rsidRPr="00AC6BEB" w:rsidRDefault="00E1283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3.4. Информация, указанная в пункте 3.3 </w:t>
      </w:r>
      <w:r w:rsidR="00C6643C" w:rsidRPr="00AC6BEB">
        <w:rPr>
          <w:rFonts w:ascii="Times New Roman" w:hAnsi="Times New Roman" w:cs="Times New Roman"/>
          <w:sz w:val="28"/>
          <w:szCs w:val="28"/>
        </w:rPr>
        <w:t>Р</w:t>
      </w:r>
      <w:r w:rsidRPr="00AC6BEB">
        <w:rPr>
          <w:rFonts w:ascii="Times New Roman" w:hAnsi="Times New Roman" w:cs="Times New Roman"/>
          <w:sz w:val="28"/>
          <w:szCs w:val="28"/>
        </w:rPr>
        <w:t xml:space="preserve">егламента </w:t>
      </w:r>
      <w:r w:rsidR="00C6643C" w:rsidRPr="00AC6BEB">
        <w:rPr>
          <w:rFonts w:ascii="Times New Roman" w:hAnsi="Times New Roman" w:cs="Times New Roman"/>
          <w:sz w:val="28"/>
          <w:szCs w:val="28"/>
        </w:rPr>
        <w:t xml:space="preserve">предоставляется также сотрудниками МФЦ и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="00C6643C" w:rsidRPr="00AC6BEB">
        <w:rPr>
          <w:rFonts w:ascii="Times New Roman" w:hAnsi="Times New Roman" w:cs="Times New Roman"/>
          <w:sz w:val="28"/>
          <w:szCs w:val="28"/>
        </w:rPr>
        <w:t xml:space="preserve"> при обращении Заявителей</w:t>
      </w:r>
      <w:r w:rsidRPr="00AC6BEB">
        <w:rPr>
          <w:rFonts w:ascii="Times New Roman" w:hAnsi="Times New Roman" w:cs="Times New Roman"/>
          <w:sz w:val="28"/>
          <w:szCs w:val="28"/>
        </w:rPr>
        <w:t>:</w:t>
      </w:r>
    </w:p>
    <w:p w14:paraId="24D3E34C" w14:textId="063F6681" w:rsidR="00C6643C" w:rsidRPr="00AC6BEB" w:rsidRDefault="00EE6F0A" w:rsidP="00701DCE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лично</w:t>
      </w:r>
    </w:p>
    <w:p w14:paraId="1E06CEFC" w14:textId="0464176A" w:rsidR="00EE6F0A" w:rsidRPr="00AC6BEB" w:rsidRDefault="00EE6F0A" w:rsidP="00701DCE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 почте, в том числе электронной</w:t>
      </w:r>
    </w:p>
    <w:p w14:paraId="494C04E1" w14:textId="214E7876" w:rsidR="00EE6F0A" w:rsidRPr="00AC6BEB" w:rsidRDefault="00EE6F0A" w:rsidP="00701DCE">
      <w:pPr>
        <w:pStyle w:val="ConsPlusNormal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 телефонам, указанным в приложении № 1 к Регламенту.</w:t>
      </w:r>
    </w:p>
    <w:p w14:paraId="1812100C" w14:textId="1C70BC17" w:rsidR="00E1283F" w:rsidRPr="00AC6BEB" w:rsidRDefault="00E1283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Консультирование по вопросам предоставления </w:t>
      </w:r>
      <w:r w:rsidR="00EE6F0A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 xml:space="preserve">слуги </w:t>
      </w:r>
      <w:r w:rsidR="00EE6F0A" w:rsidRPr="00AC6BEB">
        <w:rPr>
          <w:rFonts w:ascii="Times New Roman" w:hAnsi="Times New Roman" w:cs="Times New Roman"/>
          <w:sz w:val="28"/>
          <w:szCs w:val="28"/>
        </w:rPr>
        <w:t xml:space="preserve">сотрудниками МФЦ и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="00EE6F0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Pr="00AC6BEB">
        <w:rPr>
          <w:rFonts w:ascii="Times New Roman" w:hAnsi="Times New Roman" w:cs="Times New Roman"/>
          <w:sz w:val="28"/>
          <w:szCs w:val="28"/>
        </w:rPr>
        <w:t>осуществляется бесплатно.</w:t>
      </w:r>
    </w:p>
    <w:p w14:paraId="1B66B86A" w14:textId="4D624079" w:rsidR="00E456A6" w:rsidRPr="00AC6BEB" w:rsidRDefault="00E456A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5. Информирование Заявителей о порядке оказания Услуги осуществляется также по телефону «горячей линии» 8-800-550-50-03.</w:t>
      </w:r>
    </w:p>
    <w:p w14:paraId="0079D076" w14:textId="77777777" w:rsidR="00E456A6" w:rsidRPr="00AC6BEB" w:rsidRDefault="00B23881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5. И</w:t>
      </w:r>
      <w:r w:rsidR="00E456A6" w:rsidRPr="00AC6BEB">
        <w:rPr>
          <w:rFonts w:ascii="Times New Roman" w:hAnsi="Times New Roman" w:cs="Times New Roman"/>
          <w:sz w:val="28"/>
          <w:szCs w:val="28"/>
        </w:rPr>
        <w:t xml:space="preserve">нформация об оказании услуги </w:t>
      </w:r>
      <w:r w:rsidRPr="00AC6BEB">
        <w:rPr>
          <w:rFonts w:ascii="Times New Roman" w:hAnsi="Times New Roman" w:cs="Times New Roman"/>
          <w:sz w:val="28"/>
          <w:szCs w:val="28"/>
        </w:rPr>
        <w:t>размещ</w:t>
      </w:r>
      <w:r w:rsidR="00E456A6" w:rsidRPr="00AC6BEB">
        <w:rPr>
          <w:rFonts w:ascii="Times New Roman" w:hAnsi="Times New Roman" w:cs="Times New Roman"/>
          <w:sz w:val="28"/>
          <w:szCs w:val="28"/>
        </w:rPr>
        <w:t>ается</w:t>
      </w:r>
      <w:r w:rsidRPr="00AC6BEB">
        <w:rPr>
          <w:rFonts w:ascii="Times New Roman" w:hAnsi="Times New Roman" w:cs="Times New Roman"/>
          <w:sz w:val="28"/>
          <w:szCs w:val="28"/>
        </w:rPr>
        <w:t xml:space="preserve"> в помещениях Администрации и МФЦ, предназначенных для приема Заявителей. </w:t>
      </w:r>
    </w:p>
    <w:p w14:paraId="7538B05C" w14:textId="15165D2A" w:rsidR="00B23881" w:rsidRPr="00AC6BEB" w:rsidRDefault="00E456A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3.6. </w:t>
      </w:r>
      <w:r w:rsidR="00D23979" w:rsidRPr="00AC6BEB">
        <w:rPr>
          <w:rFonts w:ascii="Times New Roman" w:hAnsi="Times New Roman" w:cs="Times New Roman"/>
          <w:sz w:val="28"/>
          <w:szCs w:val="28"/>
        </w:rPr>
        <w:t>Состав информаци</w:t>
      </w:r>
      <w:r w:rsidRPr="00AC6BEB">
        <w:rPr>
          <w:rFonts w:ascii="Times New Roman" w:hAnsi="Times New Roman" w:cs="Times New Roman"/>
          <w:sz w:val="28"/>
          <w:szCs w:val="28"/>
        </w:rPr>
        <w:t>и</w:t>
      </w:r>
      <w:r w:rsidR="00D23979" w:rsidRPr="00AC6BEB">
        <w:rPr>
          <w:rFonts w:ascii="Times New Roman" w:hAnsi="Times New Roman" w:cs="Times New Roman"/>
          <w:sz w:val="28"/>
          <w:szCs w:val="28"/>
        </w:rPr>
        <w:t xml:space="preserve">, размещаемой в МФЦ должен соответствовать </w:t>
      </w:r>
      <w:r w:rsidRPr="00AC6BEB">
        <w:rPr>
          <w:rFonts w:ascii="Times New Roman" w:hAnsi="Times New Roman" w:cs="Times New Roman"/>
          <w:sz w:val="28"/>
          <w:szCs w:val="28"/>
        </w:rPr>
        <w:t>р</w:t>
      </w:r>
      <w:r w:rsidR="00D23979" w:rsidRPr="00AC6BEB">
        <w:rPr>
          <w:rFonts w:ascii="Times New Roman" w:hAnsi="Times New Roman" w:cs="Times New Roman"/>
          <w:sz w:val="28"/>
          <w:szCs w:val="28"/>
        </w:rPr>
        <w:t xml:space="preserve">егиональному стандарту организации деятельности многофункциональных центров предоставления государственных и муниципальных услуг, утвержденному </w:t>
      </w:r>
      <w:r w:rsidRPr="00AC6BEB">
        <w:rPr>
          <w:rFonts w:ascii="Times New Roman" w:hAnsi="Times New Roman" w:cs="Times New Roman"/>
          <w:sz w:val="28"/>
          <w:szCs w:val="28"/>
        </w:rPr>
        <w:t>п</w:t>
      </w:r>
      <w:r w:rsidR="00D23979" w:rsidRPr="00AC6BEB">
        <w:rPr>
          <w:rFonts w:ascii="Times New Roman" w:hAnsi="Times New Roman" w:cs="Times New Roman"/>
          <w:sz w:val="28"/>
          <w:szCs w:val="28"/>
        </w:rPr>
        <w:t xml:space="preserve">риказом </w:t>
      </w:r>
      <w:r w:rsidRPr="00AC6BEB">
        <w:rPr>
          <w:rFonts w:ascii="Times New Roman" w:hAnsi="Times New Roman" w:cs="Times New Roman"/>
          <w:sz w:val="28"/>
          <w:szCs w:val="28"/>
        </w:rPr>
        <w:t>м</w:t>
      </w:r>
      <w:r w:rsidR="00D23979" w:rsidRPr="00AC6BEB">
        <w:rPr>
          <w:rFonts w:ascii="Times New Roman" w:hAnsi="Times New Roman" w:cs="Times New Roman"/>
          <w:sz w:val="28"/>
          <w:szCs w:val="28"/>
        </w:rPr>
        <w:t xml:space="preserve">инистра государственного управления, информационных технологий и связи Московской области от 10.06.2015 № 10-36/П. </w:t>
      </w:r>
    </w:p>
    <w:p w14:paraId="4870CEAF" w14:textId="77777777" w:rsidR="00DC681E" w:rsidRPr="00AC6BEB" w:rsidRDefault="00DC681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2AB5DD5A" w14:textId="1D24FA3C" w:rsidR="000E6C84" w:rsidRPr="00AC6BEB" w:rsidRDefault="001F5ECD" w:rsidP="008C5225">
      <w:pPr>
        <w:pStyle w:val="1"/>
        <w:jc w:val="center"/>
        <w:rPr>
          <w:i w:val="0"/>
          <w:sz w:val="28"/>
          <w:szCs w:val="28"/>
        </w:rPr>
      </w:pPr>
      <w:bookmarkStart w:id="5" w:name="_Toc427395072"/>
      <w:r w:rsidRPr="00AC6BEB">
        <w:rPr>
          <w:i w:val="0"/>
          <w:sz w:val="28"/>
          <w:szCs w:val="28"/>
        </w:rPr>
        <w:t xml:space="preserve">Раздел </w:t>
      </w:r>
      <w:r w:rsidR="00667335" w:rsidRPr="00AC6BEB">
        <w:rPr>
          <w:i w:val="0"/>
          <w:sz w:val="28"/>
          <w:szCs w:val="28"/>
          <w:lang w:val="en-US"/>
        </w:rPr>
        <w:t>II</w:t>
      </w:r>
      <w:r w:rsidR="000E6C84" w:rsidRPr="00AC6BEB">
        <w:rPr>
          <w:i w:val="0"/>
          <w:sz w:val="28"/>
          <w:szCs w:val="28"/>
        </w:rPr>
        <w:t xml:space="preserve">. Стандарт предоставления </w:t>
      </w:r>
      <w:r w:rsidR="00EE6F0A" w:rsidRPr="00AC6BEB">
        <w:rPr>
          <w:i w:val="0"/>
          <w:sz w:val="28"/>
          <w:szCs w:val="28"/>
        </w:rPr>
        <w:t>Услуги</w:t>
      </w:r>
      <w:bookmarkEnd w:id="5"/>
    </w:p>
    <w:p w14:paraId="44E2A1A4" w14:textId="77777777" w:rsidR="00C404E2" w:rsidRPr="00AC6BEB" w:rsidRDefault="00C404E2" w:rsidP="008C5225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1DF98E01" w14:textId="1C821169" w:rsidR="000E6C84" w:rsidRPr="00AC6BEB" w:rsidRDefault="00C404E2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6" w:name="_Toc427395073"/>
      <w:r w:rsidRPr="00AC6BEB">
        <w:rPr>
          <w:rFonts w:ascii="Times New Roman" w:hAnsi="Times New Roman" w:cs="Times New Roman"/>
          <w:sz w:val="28"/>
          <w:szCs w:val="28"/>
        </w:rPr>
        <w:t>Органы и организации, участвующие в оказании услуги</w:t>
      </w:r>
      <w:bookmarkEnd w:id="6"/>
    </w:p>
    <w:p w14:paraId="11D2833B" w14:textId="77777777" w:rsidR="00C404E2" w:rsidRPr="00AC6BEB" w:rsidRDefault="00C404E2" w:rsidP="008C5225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14:paraId="70D17AB6" w14:textId="781A4E3C" w:rsidR="00DC2678" w:rsidRPr="00AC6BEB" w:rsidRDefault="00EE6F0A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Органом, ответственным за предоставление является Администрация. Непосредственно отвечает за оказание услуги –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Pr="00AC6BEB">
        <w:rPr>
          <w:rFonts w:ascii="Times New Roman" w:hAnsi="Times New Roman" w:cs="Times New Roman"/>
          <w:sz w:val="28"/>
          <w:szCs w:val="28"/>
        </w:rPr>
        <w:t>.</w:t>
      </w:r>
    </w:p>
    <w:p w14:paraId="2F5D84D7" w14:textId="20AD8DBB" w:rsidR="00AB6D23" w:rsidRPr="00AC6BEB" w:rsidRDefault="00AB6D23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В целях предоставления </w:t>
      </w:r>
      <w:r w:rsidR="00EE6F0A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="00EE6F0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Pr="00AC6BEB">
        <w:rPr>
          <w:rFonts w:ascii="Times New Roman" w:hAnsi="Times New Roman" w:cs="Times New Roman"/>
          <w:sz w:val="28"/>
          <w:szCs w:val="28"/>
        </w:rPr>
        <w:t>взаимодействует</w:t>
      </w:r>
      <w:r w:rsidR="00027F65" w:rsidRPr="00AC6BEB">
        <w:rPr>
          <w:rFonts w:ascii="Times New Roman" w:hAnsi="Times New Roman" w:cs="Times New Roman"/>
          <w:sz w:val="28"/>
          <w:szCs w:val="28"/>
        </w:rPr>
        <w:t xml:space="preserve"> с</w:t>
      </w:r>
      <w:r w:rsidRPr="00AC6BEB">
        <w:rPr>
          <w:rFonts w:ascii="Times New Roman" w:hAnsi="Times New Roman" w:cs="Times New Roman"/>
          <w:sz w:val="28"/>
          <w:szCs w:val="28"/>
        </w:rPr>
        <w:t>:</w:t>
      </w:r>
    </w:p>
    <w:p w14:paraId="31BDF529" w14:textId="77777777" w:rsidR="00E919CF" w:rsidRPr="00AC6BEB" w:rsidRDefault="00E919CF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ой службой государственной регистрации, кадастра и картографии;</w:t>
      </w:r>
    </w:p>
    <w:p w14:paraId="5F73038E" w14:textId="77777777" w:rsidR="0067292F" w:rsidRPr="00AC6BEB" w:rsidRDefault="0067292F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ым государственным бюджетным учреждением «Федеральная кадастровая палата Федеральной службы государственной регистрации, кадастра и картографии»;</w:t>
      </w:r>
    </w:p>
    <w:p w14:paraId="5A5C3A5F" w14:textId="3F4E1076" w:rsidR="00E6694C" w:rsidRPr="00AC6BEB" w:rsidRDefault="00E6694C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Территориальными структурными </w:t>
      </w:r>
      <w:r w:rsidR="005A1F4D" w:rsidRPr="00AC6BEB">
        <w:rPr>
          <w:rFonts w:ascii="Times New Roman" w:hAnsi="Times New Roman" w:cs="Times New Roman"/>
          <w:sz w:val="28"/>
          <w:szCs w:val="28"/>
        </w:rPr>
        <w:t>отделениям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Ф</w:t>
      </w:r>
      <w:r w:rsidR="00EE6F0A" w:rsidRPr="00AC6BEB">
        <w:rPr>
          <w:rFonts w:ascii="Times New Roman" w:hAnsi="Times New Roman" w:cs="Times New Roman"/>
          <w:sz w:val="28"/>
          <w:szCs w:val="28"/>
        </w:rPr>
        <w:t xml:space="preserve">едеральной налоговой службы </w:t>
      </w:r>
      <w:r w:rsidRPr="00AC6BEB">
        <w:rPr>
          <w:rFonts w:ascii="Times New Roman" w:hAnsi="Times New Roman" w:cs="Times New Roman"/>
          <w:sz w:val="28"/>
          <w:szCs w:val="28"/>
        </w:rPr>
        <w:t>России;</w:t>
      </w:r>
    </w:p>
    <w:p w14:paraId="1F383BE9" w14:textId="132F942D" w:rsidR="00B54441" w:rsidRPr="00AC6BEB" w:rsidRDefault="00B54441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Территориальными подразделениями Главного</w:t>
      </w:r>
      <w:r w:rsidR="00EE6F0A" w:rsidRPr="00AC6BEB">
        <w:rPr>
          <w:rFonts w:ascii="Times New Roman" w:hAnsi="Times New Roman" w:cs="Times New Roman"/>
          <w:sz w:val="28"/>
          <w:szCs w:val="28"/>
        </w:rPr>
        <w:t xml:space="preserve"> управления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4B5F149D" w14:textId="3816F15F" w:rsidR="00AB6D23" w:rsidRPr="00AC6BEB" w:rsidRDefault="00AB6D23" w:rsidP="008C5225">
      <w:pPr>
        <w:pStyle w:val="ConsPlusNormal"/>
        <w:numPr>
          <w:ilvl w:val="0"/>
          <w:numId w:val="4"/>
        </w:numPr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с </w:t>
      </w:r>
      <w:r w:rsidR="00E64E0F" w:rsidRPr="00AC6BEB">
        <w:rPr>
          <w:rFonts w:ascii="Times New Roman" w:hAnsi="Times New Roman" w:cs="Times New Roman"/>
          <w:sz w:val="28"/>
          <w:szCs w:val="28"/>
        </w:rPr>
        <w:t>МФЦ</w:t>
      </w:r>
      <w:r w:rsidR="009B227C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9A6A301" w14:textId="045A1B8B" w:rsidR="009E7DA1" w:rsidRPr="00AC6BEB" w:rsidRDefault="00EE6F0A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дминистрация организует оказание услуги на базе МФЦ.</w:t>
      </w:r>
    </w:p>
    <w:p w14:paraId="28C81A48" w14:textId="42246B2E" w:rsidR="005814EA" w:rsidRPr="00AC6BEB" w:rsidRDefault="00EE6F0A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дминистрация и МФЦ</w:t>
      </w:r>
      <w:r w:rsidR="005814EA" w:rsidRPr="00AC6BEB">
        <w:rPr>
          <w:rFonts w:ascii="Times New Roman" w:hAnsi="Times New Roman" w:cs="Times New Roman"/>
          <w:sz w:val="28"/>
          <w:szCs w:val="28"/>
        </w:rPr>
        <w:t xml:space="preserve"> не вправе требовать от заявителя осуществления действий, в том числе согласований, необходимых для получения </w:t>
      </w:r>
      <w:r w:rsidRPr="00AC6BEB">
        <w:rPr>
          <w:rFonts w:ascii="Times New Roman" w:hAnsi="Times New Roman" w:cs="Times New Roman"/>
          <w:sz w:val="28"/>
          <w:szCs w:val="28"/>
        </w:rPr>
        <w:t>У</w:t>
      </w:r>
      <w:r w:rsidR="005814EA" w:rsidRPr="00AC6BEB">
        <w:rPr>
          <w:rFonts w:ascii="Times New Roman" w:hAnsi="Times New Roman" w:cs="Times New Roman"/>
          <w:sz w:val="28"/>
          <w:szCs w:val="28"/>
        </w:rPr>
        <w:t>слуги и связанных с обращением в иные государственные органы</w:t>
      </w:r>
      <w:r w:rsidR="004C0CDE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Pr="00AC6BEB">
        <w:rPr>
          <w:rFonts w:ascii="Times New Roman" w:hAnsi="Times New Roman" w:cs="Times New Roman"/>
          <w:sz w:val="28"/>
          <w:szCs w:val="28"/>
        </w:rPr>
        <w:t>или органы местного самоуправления</w:t>
      </w:r>
      <w:r w:rsidR="005814EA" w:rsidRPr="00AC6BEB">
        <w:rPr>
          <w:rFonts w:ascii="Times New Roman" w:hAnsi="Times New Roman" w:cs="Times New Roman"/>
          <w:sz w:val="28"/>
          <w:szCs w:val="28"/>
        </w:rPr>
        <w:t>, организации</w:t>
      </w:r>
      <w:r w:rsidR="00C404E2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FA5097C" w14:textId="77777777" w:rsidR="002B10B2" w:rsidRPr="00AC6BEB" w:rsidRDefault="002B10B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9699EE9" w14:textId="4440FAD0" w:rsidR="002B684A" w:rsidRPr="00AC6BEB" w:rsidRDefault="002B684A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7" w:name="_Toc427395074"/>
      <w:r w:rsidRPr="00AC6BEB">
        <w:rPr>
          <w:rFonts w:ascii="Times New Roman" w:hAnsi="Times New Roman" w:cs="Times New Roman"/>
          <w:sz w:val="28"/>
          <w:szCs w:val="28"/>
        </w:rPr>
        <w:t xml:space="preserve">Результат предоставления </w:t>
      </w:r>
      <w:r w:rsidR="00C404E2" w:rsidRPr="00AC6BEB">
        <w:rPr>
          <w:rFonts w:ascii="Times New Roman" w:hAnsi="Times New Roman" w:cs="Times New Roman"/>
          <w:sz w:val="28"/>
          <w:szCs w:val="28"/>
        </w:rPr>
        <w:t>Услуги</w:t>
      </w:r>
      <w:bookmarkEnd w:id="7"/>
    </w:p>
    <w:p w14:paraId="0402015A" w14:textId="77777777" w:rsidR="002B684A" w:rsidRPr="00AC6BEB" w:rsidRDefault="002B684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5BFA8FB8" w14:textId="1BBD289C" w:rsidR="00A50C3F" w:rsidRPr="00AC6BEB" w:rsidRDefault="002B684A" w:rsidP="008C5225">
      <w:pPr>
        <w:pStyle w:val="ConsPlusNormal"/>
        <w:numPr>
          <w:ilvl w:val="1"/>
          <w:numId w:val="1"/>
        </w:numPr>
        <w:ind w:left="0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Результатом предоставления </w:t>
      </w:r>
      <w:r w:rsidR="00C404E2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явля</w:t>
      </w:r>
      <w:r w:rsidR="00E4716A" w:rsidRPr="00AC6BEB">
        <w:rPr>
          <w:rFonts w:ascii="Times New Roman" w:hAnsi="Times New Roman" w:cs="Times New Roman"/>
          <w:sz w:val="28"/>
          <w:szCs w:val="28"/>
        </w:rPr>
        <w:t>е</w:t>
      </w:r>
      <w:r w:rsidRPr="00AC6BEB">
        <w:rPr>
          <w:rFonts w:ascii="Times New Roman" w:hAnsi="Times New Roman" w:cs="Times New Roman"/>
          <w:sz w:val="28"/>
          <w:szCs w:val="28"/>
        </w:rPr>
        <w:t>тся</w:t>
      </w:r>
      <w:r w:rsidR="006A34F9" w:rsidRPr="00AC6BEB">
        <w:rPr>
          <w:rFonts w:ascii="Times New Roman" w:hAnsi="Times New Roman" w:cs="Times New Roman"/>
          <w:sz w:val="28"/>
          <w:szCs w:val="28"/>
        </w:rPr>
        <w:t>:</w:t>
      </w:r>
    </w:p>
    <w:p w14:paraId="36685E43" w14:textId="27FA38EA" w:rsidR="00A83A69" w:rsidRPr="00AC6BEB" w:rsidRDefault="00A83A69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) </w:t>
      </w:r>
      <w:r w:rsidR="00052756" w:rsidRPr="00AC6BEB">
        <w:rPr>
          <w:rFonts w:ascii="Times New Roman" w:hAnsi="Times New Roman" w:cs="Times New Roman"/>
          <w:sz w:val="28"/>
          <w:szCs w:val="28"/>
        </w:rPr>
        <w:t>решение</w:t>
      </w:r>
      <w:r w:rsidRPr="00AC6BEB">
        <w:rPr>
          <w:rFonts w:ascii="Times New Roman" w:hAnsi="Times New Roman" w:cs="Times New Roman"/>
          <w:sz w:val="28"/>
          <w:szCs w:val="28"/>
        </w:rPr>
        <w:t xml:space="preserve"> о присвоении адреса </w:t>
      </w:r>
      <w:r w:rsidR="00C404E2" w:rsidRPr="00AC6BEB">
        <w:rPr>
          <w:rFonts w:ascii="Times New Roman" w:hAnsi="Times New Roman" w:cs="Times New Roman"/>
          <w:sz w:val="28"/>
          <w:szCs w:val="28"/>
        </w:rPr>
        <w:t>объекту адресации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5CF4F0B4" w14:textId="5BBFC414" w:rsidR="00A83A69" w:rsidRPr="00AC6BEB" w:rsidRDefault="00A83A69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2) </w:t>
      </w:r>
      <w:r w:rsidR="00052756" w:rsidRPr="00AC6BEB">
        <w:rPr>
          <w:rFonts w:ascii="Times New Roman" w:hAnsi="Times New Roman" w:cs="Times New Roman"/>
          <w:sz w:val="28"/>
          <w:szCs w:val="28"/>
        </w:rPr>
        <w:t xml:space="preserve">решение об </w:t>
      </w:r>
      <w:r w:rsidRPr="00AC6BEB">
        <w:rPr>
          <w:rFonts w:ascii="Times New Roman" w:hAnsi="Times New Roman" w:cs="Times New Roman"/>
          <w:sz w:val="28"/>
          <w:szCs w:val="28"/>
        </w:rPr>
        <w:t>отказ</w:t>
      </w:r>
      <w:r w:rsidR="00052756" w:rsidRPr="00AC6BEB">
        <w:rPr>
          <w:rFonts w:ascii="Times New Roman" w:hAnsi="Times New Roman" w:cs="Times New Roman"/>
          <w:sz w:val="28"/>
          <w:szCs w:val="28"/>
        </w:rPr>
        <w:t>е</w:t>
      </w:r>
      <w:r w:rsidRPr="00AC6BEB">
        <w:rPr>
          <w:rFonts w:ascii="Times New Roman" w:hAnsi="Times New Roman" w:cs="Times New Roman"/>
          <w:sz w:val="28"/>
          <w:szCs w:val="28"/>
        </w:rPr>
        <w:t xml:space="preserve"> в </w:t>
      </w:r>
      <w:r w:rsidR="00C404E2" w:rsidRPr="00AC6BEB">
        <w:rPr>
          <w:rFonts w:ascii="Times New Roman" w:hAnsi="Times New Roman" w:cs="Times New Roman"/>
          <w:sz w:val="28"/>
          <w:szCs w:val="28"/>
        </w:rPr>
        <w:t>присвоении адреса объекту адресации;</w:t>
      </w:r>
    </w:p>
    <w:p w14:paraId="4179D98F" w14:textId="1191AAA4" w:rsidR="00A83A69" w:rsidRPr="00AC6BEB" w:rsidRDefault="00052756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</w:t>
      </w:r>
      <w:r w:rsidR="00A83A69" w:rsidRPr="00AC6BEB">
        <w:rPr>
          <w:rFonts w:ascii="Times New Roman" w:hAnsi="Times New Roman" w:cs="Times New Roman"/>
          <w:sz w:val="28"/>
          <w:szCs w:val="28"/>
        </w:rPr>
        <w:t xml:space="preserve">) </w:t>
      </w:r>
      <w:r w:rsidRPr="00AC6BEB">
        <w:rPr>
          <w:rFonts w:ascii="Times New Roman" w:hAnsi="Times New Roman" w:cs="Times New Roman"/>
          <w:sz w:val="28"/>
          <w:szCs w:val="28"/>
        </w:rPr>
        <w:t>решение</w:t>
      </w:r>
      <w:r w:rsidR="00A83A69" w:rsidRPr="00AC6BEB">
        <w:rPr>
          <w:rFonts w:ascii="Times New Roman" w:hAnsi="Times New Roman" w:cs="Times New Roman"/>
          <w:sz w:val="28"/>
          <w:szCs w:val="28"/>
        </w:rPr>
        <w:t xml:space="preserve"> об аннулировании адреса объекта </w:t>
      </w:r>
      <w:r w:rsidR="00C404E2" w:rsidRPr="00AC6BEB">
        <w:rPr>
          <w:rFonts w:ascii="Times New Roman" w:hAnsi="Times New Roman" w:cs="Times New Roman"/>
          <w:sz w:val="28"/>
          <w:szCs w:val="28"/>
        </w:rPr>
        <w:t>адресации</w:t>
      </w:r>
      <w:r w:rsidR="00A83A69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6C56023B" w14:textId="6EFADF78" w:rsidR="00C404E2" w:rsidRPr="00AC6BEB" w:rsidRDefault="00052756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</w:t>
      </w:r>
      <w:r w:rsidR="00A83A69" w:rsidRPr="00AC6BEB">
        <w:rPr>
          <w:rFonts w:ascii="Times New Roman" w:hAnsi="Times New Roman" w:cs="Times New Roman"/>
          <w:sz w:val="28"/>
          <w:szCs w:val="28"/>
        </w:rPr>
        <w:t xml:space="preserve">) </w:t>
      </w:r>
      <w:r w:rsidR="00C404E2" w:rsidRPr="00AC6BEB">
        <w:rPr>
          <w:rFonts w:ascii="Times New Roman" w:hAnsi="Times New Roman" w:cs="Times New Roman"/>
          <w:sz w:val="28"/>
          <w:szCs w:val="28"/>
        </w:rPr>
        <w:t xml:space="preserve">решение об </w:t>
      </w:r>
      <w:r w:rsidR="007029F6" w:rsidRPr="00AC6BEB">
        <w:rPr>
          <w:rFonts w:ascii="Times New Roman" w:hAnsi="Times New Roman" w:cs="Times New Roman"/>
          <w:sz w:val="28"/>
          <w:szCs w:val="28"/>
        </w:rPr>
        <w:t>отказ</w:t>
      </w:r>
      <w:r w:rsidR="00C404E2" w:rsidRPr="00AC6BEB">
        <w:rPr>
          <w:rFonts w:ascii="Times New Roman" w:hAnsi="Times New Roman" w:cs="Times New Roman"/>
          <w:sz w:val="28"/>
          <w:szCs w:val="28"/>
        </w:rPr>
        <w:t xml:space="preserve">е </w:t>
      </w:r>
      <w:r w:rsidR="007029F6" w:rsidRPr="00AC6BEB">
        <w:rPr>
          <w:rFonts w:ascii="Times New Roman" w:hAnsi="Times New Roman" w:cs="Times New Roman"/>
          <w:sz w:val="28"/>
          <w:szCs w:val="28"/>
        </w:rPr>
        <w:t xml:space="preserve">в аннулировании адреса </w:t>
      </w:r>
      <w:r w:rsidR="00A83A69" w:rsidRPr="00AC6BEB">
        <w:rPr>
          <w:rFonts w:ascii="Times New Roman" w:hAnsi="Times New Roman" w:cs="Times New Roman"/>
          <w:sz w:val="28"/>
          <w:szCs w:val="28"/>
        </w:rPr>
        <w:t xml:space="preserve">объекта </w:t>
      </w:r>
      <w:r w:rsidR="00C404E2" w:rsidRPr="00AC6BEB">
        <w:rPr>
          <w:rFonts w:ascii="Times New Roman" w:hAnsi="Times New Roman" w:cs="Times New Roman"/>
          <w:sz w:val="28"/>
          <w:szCs w:val="28"/>
        </w:rPr>
        <w:t>адресации.</w:t>
      </w:r>
    </w:p>
    <w:p w14:paraId="7A9C16CA" w14:textId="225054B4" w:rsidR="00A83A69" w:rsidRPr="00AC6BEB" w:rsidRDefault="00C404E2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езультат предоставления Услуги оформляется на бумажном носителе или в электронной форме в соответствии с требованиями действующего законодательства</w:t>
      </w:r>
      <w:r w:rsidR="007029F6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51234D66" w14:textId="77777777" w:rsidR="007029F6" w:rsidRPr="00AC6BEB" w:rsidRDefault="007029F6" w:rsidP="008C522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25D325F" w14:textId="47DABA69" w:rsidR="002B684A" w:rsidRPr="00AC6BEB" w:rsidRDefault="002B684A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8" w:name="_Toc427395075"/>
      <w:r w:rsidRPr="00AC6BEB">
        <w:rPr>
          <w:rFonts w:ascii="Times New Roman" w:hAnsi="Times New Roman" w:cs="Times New Roman"/>
          <w:sz w:val="28"/>
          <w:szCs w:val="28"/>
        </w:rPr>
        <w:t xml:space="preserve">Срок регистрации </w:t>
      </w:r>
      <w:r w:rsidR="00C404E2" w:rsidRPr="00AC6BEB">
        <w:rPr>
          <w:rFonts w:ascii="Times New Roman" w:hAnsi="Times New Roman" w:cs="Times New Roman"/>
          <w:sz w:val="28"/>
          <w:szCs w:val="28"/>
        </w:rPr>
        <w:t>З</w:t>
      </w:r>
      <w:r w:rsidR="007F6D0D" w:rsidRPr="00AC6BEB">
        <w:rPr>
          <w:rFonts w:ascii="Times New Roman" w:hAnsi="Times New Roman" w:cs="Times New Roman"/>
          <w:sz w:val="28"/>
          <w:szCs w:val="28"/>
        </w:rPr>
        <w:t>аявления</w:t>
      </w:r>
      <w:bookmarkEnd w:id="8"/>
    </w:p>
    <w:p w14:paraId="5C624B10" w14:textId="77777777" w:rsidR="002B684A" w:rsidRPr="00AC6BEB" w:rsidRDefault="002B684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41E69BE0" w14:textId="074AAB0E" w:rsidR="001132E0" w:rsidRPr="00AC6BEB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</w:t>
      </w:r>
      <w:r w:rsidR="001132E0" w:rsidRPr="00AC6BEB">
        <w:rPr>
          <w:rFonts w:ascii="Times New Roman" w:hAnsi="Times New Roman" w:cs="Times New Roman"/>
          <w:sz w:val="28"/>
          <w:szCs w:val="28"/>
        </w:rPr>
        <w:t xml:space="preserve">.1. </w:t>
      </w:r>
      <w:r w:rsidR="00C404E2" w:rsidRPr="00AC6BEB">
        <w:rPr>
          <w:rFonts w:ascii="Times New Roman" w:hAnsi="Times New Roman" w:cs="Times New Roman"/>
          <w:sz w:val="28"/>
          <w:szCs w:val="28"/>
        </w:rPr>
        <w:t>Заявление регистрируется в день его подачи в Администрацию или МФЦ.</w:t>
      </w:r>
    </w:p>
    <w:p w14:paraId="002D9A5C" w14:textId="1480FE1F" w:rsidR="001132E0" w:rsidRPr="009F2B80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</w:t>
      </w:r>
      <w:r w:rsidR="005814EA" w:rsidRPr="00AC6BEB">
        <w:rPr>
          <w:rFonts w:ascii="Times New Roman" w:hAnsi="Times New Roman" w:cs="Times New Roman"/>
          <w:sz w:val="28"/>
          <w:szCs w:val="28"/>
        </w:rPr>
        <w:t>.</w:t>
      </w:r>
      <w:r w:rsidR="005F22C4" w:rsidRPr="00AC6BEB">
        <w:rPr>
          <w:rFonts w:ascii="Times New Roman" w:hAnsi="Times New Roman" w:cs="Times New Roman"/>
          <w:sz w:val="28"/>
          <w:szCs w:val="28"/>
        </w:rPr>
        <w:t>2</w:t>
      </w:r>
      <w:r w:rsidR="005814EA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C404E2" w:rsidRPr="00AC6BEB">
        <w:rPr>
          <w:rFonts w:ascii="Times New Roman" w:hAnsi="Times New Roman" w:cs="Times New Roman"/>
          <w:sz w:val="28"/>
          <w:szCs w:val="28"/>
        </w:rPr>
        <w:t xml:space="preserve">Заявление, поданное через порталы </w:t>
      </w:r>
      <w:proofErr w:type="spellStart"/>
      <w:r w:rsidR="00C404E2" w:rsidRPr="00AC6BEB">
        <w:rPr>
          <w:rFonts w:ascii="Times New Roman" w:hAnsi="Times New Roman" w:cs="Times New Roman"/>
          <w:sz w:val="28"/>
          <w:szCs w:val="28"/>
          <w:lang w:val="en-US"/>
        </w:rPr>
        <w:t>us</w:t>
      </w:r>
      <w:r w:rsidR="00437C86" w:rsidRPr="00AC6BE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C404E2" w:rsidRPr="00AC6BEB">
        <w:rPr>
          <w:rFonts w:ascii="Times New Roman" w:hAnsi="Times New Roman" w:cs="Times New Roman"/>
          <w:sz w:val="28"/>
          <w:szCs w:val="28"/>
          <w:lang w:val="en-US"/>
        </w:rPr>
        <w:t>ugi</w:t>
      </w:r>
      <w:proofErr w:type="spellEnd"/>
      <w:r w:rsidR="00C404E2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C404E2"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="00C404E2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C404E2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C404E2" w:rsidRPr="00AC6BEB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="00C404E2"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="00C404E2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C404E2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C404E2" w:rsidRPr="00AC6BEB">
        <w:rPr>
          <w:rFonts w:ascii="Times New Roman" w:hAnsi="Times New Roman" w:cs="Times New Roman"/>
          <w:sz w:val="28"/>
          <w:szCs w:val="28"/>
        </w:rPr>
        <w:t xml:space="preserve"> регистрируется в день направления, в случае подачи Заявления до 16:00. При подаче Заявления после 16:00</w:t>
      </w:r>
      <w:r w:rsidR="00841BDD">
        <w:rPr>
          <w:rFonts w:ascii="Times New Roman" w:hAnsi="Times New Roman" w:cs="Times New Roman"/>
          <w:sz w:val="28"/>
          <w:szCs w:val="28"/>
        </w:rPr>
        <w:t xml:space="preserve">, </w:t>
      </w:r>
      <w:r w:rsidR="00841BDD" w:rsidRPr="009F2B80">
        <w:rPr>
          <w:rFonts w:ascii="Times New Roman" w:hAnsi="Times New Roman" w:cs="Times New Roman"/>
          <w:sz w:val="28"/>
          <w:szCs w:val="28"/>
        </w:rPr>
        <w:t>регистрация осуществляется не позднее 1 рабочего дня, следующего за днем подачи такого заявления</w:t>
      </w:r>
      <w:r w:rsidR="00841BDD">
        <w:rPr>
          <w:rFonts w:ascii="Times New Roman" w:hAnsi="Times New Roman" w:cs="Times New Roman"/>
          <w:sz w:val="28"/>
          <w:szCs w:val="28"/>
        </w:rPr>
        <w:t>.</w:t>
      </w:r>
      <w:r w:rsidR="009F2B80" w:rsidRPr="009F2B80">
        <w:rPr>
          <w:rFonts w:ascii="Times New Roman" w:hAnsi="Times New Roman" w:cs="Times New Roman"/>
          <w:strike/>
          <w:sz w:val="28"/>
          <w:szCs w:val="28"/>
        </w:rPr>
        <w:t xml:space="preserve"> </w:t>
      </w:r>
    </w:p>
    <w:p w14:paraId="7FCF48D1" w14:textId="77777777" w:rsidR="00E70BE5" w:rsidRPr="00AC6BEB" w:rsidRDefault="00E70BE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70875BF0" w14:textId="71BBDAFF" w:rsidR="002B684A" w:rsidRPr="00AC6BEB" w:rsidRDefault="002B684A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9" w:name="_Toc427395076"/>
      <w:r w:rsidRPr="00AC6BEB">
        <w:rPr>
          <w:rFonts w:ascii="Times New Roman" w:hAnsi="Times New Roman" w:cs="Times New Roman"/>
          <w:sz w:val="28"/>
          <w:szCs w:val="28"/>
        </w:rPr>
        <w:t xml:space="preserve">Срок предоставления </w:t>
      </w:r>
      <w:r w:rsidR="00C404E2" w:rsidRPr="00AC6BEB">
        <w:rPr>
          <w:rFonts w:ascii="Times New Roman" w:hAnsi="Times New Roman" w:cs="Times New Roman"/>
          <w:sz w:val="28"/>
          <w:szCs w:val="28"/>
        </w:rPr>
        <w:t>Услуги</w:t>
      </w:r>
      <w:bookmarkEnd w:id="9"/>
    </w:p>
    <w:p w14:paraId="13DEFFF3" w14:textId="77777777" w:rsidR="002B684A" w:rsidRPr="00AC6BEB" w:rsidRDefault="002B684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6D0DD595" w14:textId="64C4115B" w:rsidR="006F5B38" w:rsidRPr="00AC6BEB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</w:t>
      </w:r>
      <w:r w:rsidR="006F5B38" w:rsidRPr="00AC6BEB">
        <w:rPr>
          <w:rFonts w:ascii="Times New Roman" w:hAnsi="Times New Roman" w:cs="Times New Roman"/>
          <w:sz w:val="28"/>
          <w:szCs w:val="28"/>
        </w:rPr>
        <w:t xml:space="preserve">.1. Срок предоставления </w:t>
      </w:r>
      <w:r w:rsidR="00C404E2" w:rsidRPr="00AC6BEB">
        <w:rPr>
          <w:rFonts w:ascii="Times New Roman" w:hAnsi="Times New Roman" w:cs="Times New Roman"/>
          <w:sz w:val="28"/>
          <w:szCs w:val="28"/>
        </w:rPr>
        <w:t>Услуги составляет</w:t>
      </w:r>
      <w:r w:rsidR="006F5B38" w:rsidRPr="00AC6BEB">
        <w:rPr>
          <w:rFonts w:ascii="Times New Roman" w:hAnsi="Times New Roman" w:cs="Times New Roman"/>
          <w:sz w:val="28"/>
          <w:szCs w:val="28"/>
        </w:rPr>
        <w:t xml:space="preserve"> не</w:t>
      </w:r>
      <w:r w:rsidR="00FC5205" w:rsidRPr="00AC6BEB">
        <w:rPr>
          <w:rFonts w:ascii="Times New Roman" w:hAnsi="Times New Roman" w:cs="Times New Roman"/>
          <w:sz w:val="28"/>
          <w:szCs w:val="28"/>
        </w:rPr>
        <w:t xml:space="preserve"> более</w:t>
      </w:r>
      <w:r w:rsidR="006F5B38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925304" w:rsidRPr="00AC6BEB">
        <w:rPr>
          <w:rFonts w:ascii="Times New Roman" w:hAnsi="Times New Roman" w:cs="Times New Roman"/>
          <w:sz w:val="28"/>
          <w:szCs w:val="28"/>
        </w:rPr>
        <w:t>1</w:t>
      </w:r>
      <w:r w:rsidR="00C404E2" w:rsidRPr="00AC6BEB">
        <w:rPr>
          <w:rFonts w:ascii="Times New Roman" w:hAnsi="Times New Roman" w:cs="Times New Roman"/>
          <w:sz w:val="28"/>
          <w:szCs w:val="28"/>
        </w:rPr>
        <w:t>8</w:t>
      </w:r>
      <w:r w:rsidR="0092530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рабочих</w:t>
      </w:r>
      <w:r w:rsidR="00FC5205" w:rsidRPr="00AC6BEB">
        <w:rPr>
          <w:rFonts w:ascii="Times New Roman" w:hAnsi="Times New Roman" w:cs="Times New Roman"/>
          <w:sz w:val="28"/>
          <w:szCs w:val="28"/>
        </w:rPr>
        <w:t xml:space="preserve"> дней</w:t>
      </w:r>
      <w:r w:rsidR="006F5B38" w:rsidRPr="00AC6BEB">
        <w:rPr>
          <w:rFonts w:ascii="Times New Roman" w:hAnsi="Times New Roman" w:cs="Times New Roman"/>
          <w:sz w:val="28"/>
          <w:szCs w:val="28"/>
        </w:rPr>
        <w:t xml:space="preserve"> с даты </w:t>
      </w:r>
      <w:r w:rsidR="00C404E2" w:rsidRPr="00AC6BEB">
        <w:rPr>
          <w:rFonts w:ascii="Times New Roman" w:hAnsi="Times New Roman" w:cs="Times New Roman"/>
          <w:sz w:val="28"/>
          <w:szCs w:val="28"/>
        </w:rPr>
        <w:t>регистрации Заявления</w:t>
      </w:r>
      <w:r w:rsidR="006F5B38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35FADFBD" w14:textId="77D23F5C" w:rsidR="006F5B38" w:rsidRPr="003868B1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i/>
          <w:color w:val="FF0000"/>
          <w:sz w:val="28"/>
          <w:szCs w:val="28"/>
        </w:rPr>
      </w:pPr>
      <w:r w:rsidRPr="002C173A">
        <w:rPr>
          <w:rFonts w:ascii="Times New Roman" w:hAnsi="Times New Roman" w:cs="Times New Roman"/>
          <w:sz w:val="28"/>
          <w:szCs w:val="28"/>
        </w:rPr>
        <w:t>7</w:t>
      </w:r>
      <w:r w:rsidR="006F5B38" w:rsidRPr="002C173A">
        <w:rPr>
          <w:rFonts w:ascii="Times New Roman" w:hAnsi="Times New Roman" w:cs="Times New Roman"/>
          <w:sz w:val="28"/>
          <w:szCs w:val="28"/>
        </w:rPr>
        <w:t xml:space="preserve">.2. </w:t>
      </w:r>
      <w:r w:rsidR="00C404E2" w:rsidRPr="002C173A">
        <w:rPr>
          <w:rFonts w:ascii="Times New Roman" w:hAnsi="Times New Roman" w:cs="Times New Roman"/>
          <w:sz w:val="28"/>
          <w:szCs w:val="28"/>
        </w:rPr>
        <w:t>В случаях, предусмотренных Регламентом</w:t>
      </w:r>
      <w:r w:rsidR="003868B1" w:rsidRPr="002C173A">
        <w:rPr>
          <w:rFonts w:ascii="Times New Roman" w:hAnsi="Times New Roman" w:cs="Times New Roman"/>
          <w:sz w:val="28"/>
          <w:szCs w:val="28"/>
        </w:rPr>
        <w:t>,</w:t>
      </w:r>
      <w:r w:rsidR="00C404E2" w:rsidRPr="002C173A">
        <w:rPr>
          <w:rFonts w:ascii="Times New Roman" w:hAnsi="Times New Roman" w:cs="Times New Roman"/>
          <w:sz w:val="28"/>
          <w:szCs w:val="28"/>
        </w:rPr>
        <w:t xml:space="preserve"> сроки </w:t>
      </w:r>
      <w:r w:rsidRPr="002C173A">
        <w:rPr>
          <w:rFonts w:ascii="Times New Roman" w:hAnsi="Times New Roman" w:cs="Times New Roman"/>
          <w:sz w:val="28"/>
          <w:szCs w:val="28"/>
        </w:rPr>
        <w:t xml:space="preserve">предоставления Услуги </w:t>
      </w:r>
      <w:r w:rsidR="00C404E2" w:rsidRPr="002C173A">
        <w:rPr>
          <w:rFonts w:ascii="Times New Roman" w:hAnsi="Times New Roman" w:cs="Times New Roman"/>
          <w:sz w:val="28"/>
          <w:szCs w:val="28"/>
        </w:rPr>
        <w:t>могут быть сокращены</w:t>
      </w:r>
      <w:r w:rsidRPr="002C173A">
        <w:rPr>
          <w:rFonts w:ascii="Times New Roman" w:hAnsi="Times New Roman" w:cs="Times New Roman"/>
          <w:sz w:val="28"/>
          <w:szCs w:val="28"/>
        </w:rPr>
        <w:t>.</w:t>
      </w:r>
      <w:r w:rsidR="003868B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46633FE" w14:textId="77777777" w:rsidR="00047855" w:rsidRPr="00AC6BEB" w:rsidRDefault="000478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726DFD09" w14:textId="2E76F4FB" w:rsidR="00667335" w:rsidRPr="00AC6BEB" w:rsidRDefault="00667335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0" w:name="_Toc427395077"/>
      <w:r w:rsidRPr="00AC6BEB">
        <w:rPr>
          <w:rFonts w:ascii="Times New Roman" w:hAnsi="Times New Roman" w:cs="Times New Roman"/>
          <w:sz w:val="28"/>
          <w:szCs w:val="28"/>
        </w:rPr>
        <w:t xml:space="preserve">Правовые основания предоставления </w:t>
      </w:r>
      <w:r w:rsidR="004F5E73" w:rsidRPr="00AC6BEB">
        <w:rPr>
          <w:rFonts w:ascii="Times New Roman" w:hAnsi="Times New Roman" w:cs="Times New Roman"/>
          <w:sz w:val="28"/>
          <w:szCs w:val="28"/>
        </w:rPr>
        <w:t>Услуги</w:t>
      </w:r>
      <w:bookmarkEnd w:id="10"/>
    </w:p>
    <w:p w14:paraId="00913789" w14:textId="77777777" w:rsidR="00667335" w:rsidRPr="00AC6BEB" w:rsidRDefault="0066733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5AE47FFA" w14:textId="6E6B319B" w:rsidR="00583328" w:rsidRPr="00AC6BEB" w:rsidRDefault="004F5E73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8</w:t>
      </w:r>
      <w:r w:rsidR="00667335" w:rsidRPr="00AC6BEB">
        <w:rPr>
          <w:rFonts w:ascii="Times New Roman" w:hAnsi="Times New Roman" w:cs="Times New Roman"/>
          <w:sz w:val="28"/>
          <w:szCs w:val="28"/>
        </w:rPr>
        <w:t>.</w:t>
      </w:r>
      <w:r w:rsidR="002B684A" w:rsidRPr="00AC6BEB">
        <w:rPr>
          <w:rFonts w:ascii="Times New Roman" w:hAnsi="Times New Roman" w:cs="Times New Roman"/>
          <w:sz w:val="28"/>
          <w:szCs w:val="28"/>
        </w:rPr>
        <w:t>1</w:t>
      </w:r>
      <w:r w:rsidR="00667335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Pr="00AC6BEB">
        <w:rPr>
          <w:rFonts w:ascii="Times New Roman" w:hAnsi="Times New Roman" w:cs="Times New Roman"/>
          <w:sz w:val="28"/>
          <w:szCs w:val="28"/>
        </w:rPr>
        <w:t xml:space="preserve">Список </w:t>
      </w:r>
      <w:r w:rsidR="004422CB" w:rsidRPr="00AC6BEB">
        <w:rPr>
          <w:rFonts w:ascii="Times New Roman" w:hAnsi="Times New Roman" w:cs="Times New Roman"/>
          <w:sz w:val="28"/>
          <w:szCs w:val="28"/>
        </w:rPr>
        <w:t>нормативных актов</w:t>
      </w:r>
      <w:r w:rsidRPr="00AC6BEB">
        <w:rPr>
          <w:rFonts w:ascii="Times New Roman" w:hAnsi="Times New Roman" w:cs="Times New Roman"/>
          <w:sz w:val="28"/>
          <w:szCs w:val="28"/>
        </w:rPr>
        <w:t xml:space="preserve">, в соответствии с которыми осуществляется оказание </w:t>
      </w:r>
      <w:r w:rsidRPr="002C173A">
        <w:rPr>
          <w:rFonts w:ascii="Times New Roman" w:hAnsi="Times New Roman" w:cs="Times New Roman"/>
          <w:sz w:val="28"/>
          <w:szCs w:val="28"/>
        </w:rPr>
        <w:t>Услуги</w:t>
      </w:r>
      <w:r w:rsidR="00D47F42" w:rsidRPr="002C173A">
        <w:rPr>
          <w:rFonts w:ascii="Times New Roman" w:hAnsi="Times New Roman" w:cs="Times New Roman"/>
          <w:sz w:val="28"/>
          <w:szCs w:val="28"/>
        </w:rPr>
        <w:t>,</w:t>
      </w:r>
      <w:r w:rsidRPr="00AC6BEB">
        <w:rPr>
          <w:rFonts w:ascii="Times New Roman" w:hAnsi="Times New Roman" w:cs="Times New Roman"/>
          <w:sz w:val="28"/>
          <w:szCs w:val="28"/>
        </w:rPr>
        <w:t xml:space="preserve"> приведен в Приложении № </w:t>
      </w:r>
      <w:r w:rsidR="002C173A">
        <w:rPr>
          <w:rFonts w:ascii="Times New Roman" w:hAnsi="Times New Roman" w:cs="Times New Roman"/>
          <w:sz w:val="28"/>
          <w:szCs w:val="28"/>
        </w:rPr>
        <w:t>8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.</w:t>
      </w:r>
    </w:p>
    <w:p w14:paraId="0B0E6FC4" w14:textId="77777777" w:rsidR="00583328" w:rsidRPr="00AC6BEB" w:rsidRDefault="00583328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14:paraId="43E272CB" w14:textId="77777777" w:rsidR="00B67DC4" w:rsidRPr="00AC6BEB" w:rsidRDefault="00B67DC4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14:paraId="6C9C3B5B" w14:textId="63EEA030" w:rsidR="000E6C84" w:rsidRPr="00AC6BEB" w:rsidRDefault="00083D21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427395078"/>
      <w:r w:rsidRPr="00AC6BEB">
        <w:rPr>
          <w:rFonts w:ascii="Times New Roman" w:hAnsi="Times New Roman" w:cs="Times New Roman"/>
          <w:sz w:val="28"/>
          <w:szCs w:val="28"/>
        </w:rPr>
        <w:t xml:space="preserve">Исчерпывающий перечень документов, необходимых для предоставления </w:t>
      </w:r>
      <w:r w:rsidR="004F5E73" w:rsidRPr="00AC6BEB">
        <w:rPr>
          <w:rFonts w:ascii="Times New Roman" w:hAnsi="Times New Roman" w:cs="Times New Roman"/>
          <w:sz w:val="28"/>
          <w:szCs w:val="28"/>
        </w:rPr>
        <w:t>Услуги</w:t>
      </w:r>
      <w:bookmarkEnd w:id="11"/>
    </w:p>
    <w:p w14:paraId="409DFB7C" w14:textId="77777777" w:rsidR="000E6C84" w:rsidRPr="00AC6BEB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07C58D68" w14:textId="0B5C6F99" w:rsidR="000E6C84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</w:t>
      </w:r>
      <w:r w:rsidR="000E6C84" w:rsidRPr="00AC6BEB">
        <w:rPr>
          <w:rFonts w:ascii="Times New Roman" w:hAnsi="Times New Roman" w:cs="Times New Roman"/>
          <w:sz w:val="28"/>
          <w:szCs w:val="28"/>
        </w:rPr>
        <w:t>.</w:t>
      </w:r>
      <w:r w:rsidR="003D2FCD" w:rsidRPr="00AC6BEB">
        <w:rPr>
          <w:rFonts w:ascii="Times New Roman" w:hAnsi="Times New Roman" w:cs="Times New Roman"/>
          <w:sz w:val="28"/>
          <w:szCs w:val="28"/>
        </w:rPr>
        <w:t>1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. При обращении за получением </w:t>
      </w:r>
      <w:r w:rsidR="004F5E73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4F5E73" w:rsidRPr="00AC6BEB">
        <w:rPr>
          <w:rFonts w:ascii="Times New Roman" w:hAnsi="Times New Roman" w:cs="Times New Roman"/>
          <w:sz w:val="28"/>
          <w:szCs w:val="28"/>
        </w:rPr>
        <w:t>З</w:t>
      </w:r>
      <w:r w:rsidR="000E6C84" w:rsidRPr="00AC6BEB">
        <w:rPr>
          <w:rFonts w:ascii="Times New Roman" w:hAnsi="Times New Roman" w:cs="Times New Roman"/>
          <w:sz w:val="28"/>
          <w:szCs w:val="28"/>
        </w:rPr>
        <w:t>аявитель представляет:</w:t>
      </w:r>
    </w:p>
    <w:p w14:paraId="40CE7B97" w14:textId="39926A76" w:rsidR="000E6C84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</w:t>
      </w:r>
      <w:r w:rsidR="000E6C84" w:rsidRPr="00AC6BEB">
        <w:rPr>
          <w:rFonts w:ascii="Times New Roman" w:hAnsi="Times New Roman" w:cs="Times New Roman"/>
          <w:sz w:val="28"/>
          <w:szCs w:val="28"/>
        </w:rPr>
        <w:t>.</w:t>
      </w:r>
      <w:r w:rsidR="003D2FCD" w:rsidRPr="00AC6BEB">
        <w:rPr>
          <w:rFonts w:ascii="Times New Roman" w:hAnsi="Times New Roman" w:cs="Times New Roman"/>
          <w:sz w:val="28"/>
          <w:szCs w:val="28"/>
        </w:rPr>
        <w:t>1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.1. </w:t>
      </w:r>
      <w:r w:rsidR="00D112AE" w:rsidRPr="00AC6BEB">
        <w:rPr>
          <w:rFonts w:ascii="Times New Roman" w:hAnsi="Times New Roman" w:cs="Times New Roman"/>
          <w:sz w:val="28"/>
          <w:szCs w:val="28"/>
        </w:rPr>
        <w:t>Заявление</w:t>
      </w:r>
      <w:r w:rsidR="004F5E73" w:rsidRPr="00AC6BEB">
        <w:rPr>
          <w:rFonts w:ascii="Times New Roman" w:hAnsi="Times New Roman" w:cs="Times New Roman"/>
          <w:sz w:val="28"/>
          <w:szCs w:val="28"/>
        </w:rPr>
        <w:t xml:space="preserve"> (форма приведена в </w:t>
      </w:r>
      <w:r w:rsidR="00686C69" w:rsidRPr="00AC6BEB">
        <w:rPr>
          <w:rFonts w:ascii="Times New Roman" w:hAnsi="Times New Roman" w:cs="Times New Roman"/>
          <w:sz w:val="28"/>
          <w:szCs w:val="28"/>
        </w:rPr>
        <w:t>Приложени</w:t>
      </w:r>
      <w:r w:rsidR="004F5E73" w:rsidRPr="00AC6BEB">
        <w:rPr>
          <w:rFonts w:ascii="Times New Roman" w:hAnsi="Times New Roman" w:cs="Times New Roman"/>
          <w:sz w:val="28"/>
          <w:szCs w:val="28"/>
        </w:rPr>
        <w:t>и</w:t>
      </w:r>
      <w:r w:rsidR="00686C69" w:rsidRPr="00AC6BEB">
        <w:rPr>
          <w:rFonts w:ascii="Times New Roman" w:hAnsi="Times New Roman" w:cs="Times New Roman"/>
          <w:sz w:val="28"/>
          <w:szCs w:val="28"/>
        </w:rPr>
        <w:t xml:space="preserve"> № </w:t>
      </w:r>
      <w:r w:rsidR="00DC2678" w:rsidRPr="00AC6BEB">
        <w:rPr>
          <w:rFonts w:ascii="Times New Roman" w:hAnsi="Times New Roman" w:cs="Times New Roman"/>
          <w:sz w:val="28"/>
          <w:szCs w:val="28"/>
        </w:rPr>
        <w:t>3</w:t>
      </w:r>
      <w:r w:rsidR="000D023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686C69" w:rsidRPr="00AC6BEB">
        <w:rPr>
          <w:rFonts w:ascii="Times New Roman" w:hAnsi="Times New Roman" w:cs="Times New Roman"/>
          <w:sz w:val="28"/>
          <w:szCs w:val="28"/>
        </w:rPr>
        <w:t xml:space="preserve">к </w:t>
      </w:r>
      <w:r w:rsidR="004F5E73" w:rsidRPr="00AC6BEB">
        <w:rPr>
          <w:rFonts w:ascii="Times New Roman" w:hAnsi="Times New Roman" w:cs="Times New Roman"/>
          <w:sz w:val="28"/>
          <w:szCs w:val="28"/>
        </w:rPr>
        <w:t>Р</w:t>
      </w:r>
      <w:r w:rsidR="00686C69" w:rsidRPr="00AC6BEB">
        <w:rPr>
          <w:rFonts w:ascii="Times New Roman" w:hAnsi="Times New Roman" w:cs="Times New Roman"/>
          <w:sz w:val="28"/>
          <w:szCs w:val="28"/>
        </w:rPr>
        <w:t>егламенту).</w:t>
      </w:r>
    </w:p>
    <w:p w14:paraId="4C681B28" w14:textId="03A8B611" w:rsidR="00876F0A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</w:t>
      </w:r>
      <w:r w:rsidR="00B416A0" w:rsidRPr="00AC6BEB">
        <w:rPr>
          <w:rFonts w:ascii="Times New Roman" w:hAnsi="Times New Roman" w:cs="Times New Roman"/>
          <w:sz w:val="28"/>
          <w:szCs w:val="28"/>
        </w:rPr>
        <w:t>.1.2. Документы, удостоверяющие</w:t>
      </w:r>
      <w:r w:rsidR="00876F0A" w:rsidRPr="00AC6BEB">
        <w:rPr>
          <w:rFonts w:ascii="Times New Roman" w:hAnsi="Times New Roman" w:cs="Times New Roman"/>
          <w:sz w:val="28"/>
          <w:szCs w:val="28"/>
        </w:rPr>
        <w:t xml:space="preserve"> личность заявителя - физического лица</w:t>
      </w:r>
      <w:r w:rsidR="00B416A0" w:rsidRPr="00AC6BEB">
        <w:rPr>
          <w:rFonts w:ascii="Times New Roman" w:hAnsi="Times New Roman" w:cs="Times New Roman"/>
          <w:sz w:val="28"/>
          <w:szCs w:val="28"/>
        </w:rPr>
        <w:t xml:space="preserve"> (предоставляются при личном обращении заявителя или представителя заявителя в МФЦ</w:t>
      </w:r>
      <w:r w:rsidRPr="00AC6BEB">
        <w:rPr>
          <w:rFonts w:ascii="Times New Roman" w:hAnsi="Times New Roman" w:cs="Times New Roman"/>
          <w:sz w:val="28"/>
          <w:szCs w:val="28"/>
        </w:rPr>
        <w:t xml:space="preserve"> или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="00C34F98" w:rsidRPr="00AC6BEB">
        <w:rPr>
          <w:rFonts w:ascii="Times New Roman" w:hAnsi="Times New Roman" w:cs="Times New Roman"/>
          <w:sz w:val="28"/>
          <w:szCs w:val="28"/>
        </w:rPr>
        <w:t>, в том числе для снятия копий</w:t>
      </w:r>
      <w:r w:rsidR="00B416A0" w:rsidRPr="00AC6BEB">
        <w:rPr>
          <w:rFonts w:ascii="Times New Roman" w:hAnsi="Times New Roman" w:cs="Times New Roman"/>
          <w:sz w:val="28"/>
          <w:szCs w:val="28"/>
        </w:rPr>
        <w:t>)</w:t>
      </w:r>
      <w:r w:rsidRPr="00AC6BEB">
        <w:rPr>
          <w:rFonts w:ascii="Times New Roman" w:hAnsi="Times New Roman" w:cs="Times New Roman"/>
          <w:sz w:val="28"/>
          <w:szCs w:val="28"/>
        </w:rPr>
        <w:t>.</w:t>
      </w:r>
    </w:p>
    <w:p w14:paraId="7904FBFA" w14:textId="20B6581E" w:rsidR="00A86E22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9.2. В случае обращения за оказанием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представителя Заявителя, дополнительно представляется документ, подтверждающий его полномочия, а также (при личном обращении) документ, удостоверяющий личность.</w:t>
      </w:r>
    </w:p>
    <w:p w14:paraId="4F43A9EB" w14:textId="2225A23C" w:rsidR="00A86E22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9.3. В качестве документа, подтверждающего полномочия на осуществление действия от имени заявителя, могут быть предоставлены:</w:t>
      </w:r>
    </w:p>
    <w:p w14:paraId="71DA7F33" w14:textId="2E8E4B31" w:rsidR="00A86E22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оформленная в соответствии с законодательством Российской Федерации доверенность;</w:t>
      </w:r>
    </w:p>
    <w:p w14:paraId="7D7D9BEA" w14:textId="77777777" w:rsidR="00A86E22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14:paraId="1B5A58A7" w14:textId="77777777" w:rsidR="00437C86" w:rsidRPr="00AC6BEB" w:rsidRDefault="00A86E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ешения, указанные в пунктах 2.3 и 2.4 Регламента</w:t>
      </w:r>
    </w:p>
    <w:p w14:paraId="664EB7C5" w14:textId="46D8FB38" w:rsidR="00A86E22" w:rsidRPr="00AC6BEB" w:rsidRDefault="00437C86" w:rsidP="008C5225">
      <w:pPr>
        <w:pStyle w:val="ConsPlusNormal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9.4. В случае если </w:t>
      </w:r>
      <w:r w:rsidR="00470E40" w:rsidRPr="00AC6BEB">
        <w:rPr>
          <w:rFonts w:ascii="Times New Roman" w:hAnsi="Times New Roman" w:cs="Times New Roman"/>
          <w:sz w:val="28"/>
          <w:szCs w:val="28"/>
        </w:rPr>
        <w:t>имеющееся у заявителя п</w:t>
      </w:r>
      <w:r w:rsidRPr="00AC6BEB">
        <w:rPr>
          <w:rFonts w:ascii="Times New Roman" w:hAnsi="Times New Roman" w:cs="Times New Roman"/>
          <w:sz w:val="28"/>
          <w:szCs w:val="28"/>
        </w:rPr>
        <w:t>рав</w:t>
      </w:r>
      <w:r w:rsidR="00470E40" w:rsidRPr="00AC6BEB">
        <w:rPr>
          <w:rFonts w:ascii="Times New Roman" w:hAnsi="Times New Roman" w:cs="Times New Roman"/>
          <w:sz w:val="28"/>
          <w:szCs w:val="28"/>
        </w:rPr>
        <w:t>о</w:t>
      </w:r>
      <w:r w:rsidRPr="00AC6BEB">
        <w:rPr>
          <w:rFonts w:ascii="Times New Roman" w:hAnsi="Times New Roman" w:cs="Times New Roman"/>
          <w:sz w:val="28"/>
          <w:szCs w:val="28"/>
        </w:rPr>
        <w:t xml:space="preserve"> на </w:t>
      </w:r>
      <w:r w:rsidR="00470E40" w:rsidRPr="00AC6BEB">
        <w:rPr>
          <w:rFonts w:ascii="Times New Roman" w:hAnsi="Times New Roman" w:cs="Times New Roman"/>
          <w:sz w:val="28"/>
          <w:szCs w:val="28"/>
        </w:rPr>
        <w:t>объект адресаци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не регистрировал</w:t>
      </w:r>
      <w:r w:rsidR="00470E40" w:rsidRPr="00AC6BEB">
        <w:rPr>
          <w:rFonts w:ascii="Times New Roman" w:hAnsi="Times New Roman" w:cs="Times New Roman"/>
          <w:sz w:val="28"/>
          <w:szCs w:val="28"/>
        </w:rPr>
        <w:t>ось после 31.01.1998</w:t>
      </w:r>
      <w:r w:rsidR="00077D2C" w:rsidRPr="00077D2C">
        <w:rPr>
          <w:rFonts w:ascii="Times New Roman" w:hAnsi="Times New Roman" w:cs="Times New Roman"/>
          <w:color w:val="FF0000"/>
          <w:sz w:val="28"/>
          <w:szCs w:val="28"/>
        </w:rPr>
        <w:t>,</w:t>
      </w:r>
      <w:r w:rsidR="00470E40" w:rsidRPr="00AC6BEB">
        <w:rPr>
          <w:rFonts w:ascii="Times New Roman" w:hAnsi="Times New Roman" w:cs="Times New Roman"/>
          <w:sz w:val="28"/>
          <w:szCs w:val="28"/>
        </w:rPr>
        <w:t xml:space="preserve"> Заявителю</w:t>
      </w:r>
      <w:r w:rsidRPr="00AC6BEB">
        <w:rPr>
          <w:rFonts w:ascii="Times New Roman" w:hAnsi="Times New Roman" w:cs="Times New Roman"/>
          <w:sz w:val="28"/>
          <w:szCs w:val="28"/>
        </w:rPr>
        <w:t xml:space="preserve"> рекомендуется представить правоустанавливающие и (или)</w:t>
      </w:r>
      <w:r w:rsidR="00470E40" w:rsidRPr="00AC6BEB">
        <w:rPr>
          <w:rFonts w:ascii="Times New Roman" w:hAnsi="Times New Roman" w:cs="Times New Roman"/>
          <w:sz w:val="28"/>
          <w:szCs w:val="28"/>
        </w:rPr>
        <w:t xml:space="preserve"> правоудостоверяющие документы на объект адресации.</w:t>
      </w:r>
      <w:r w:rsidR="00A86E22" w:rsidRPr="00AC6BE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A2D2CD6" w14:textId="77777777" w:rsidR="00092048" w:rsidRPr="00AC6BEB" w:rsidRDefault="00092048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14:paraId="721DF1C5" w14:textId="1DACF406" w:rsidR="00F667CF" w:rsidRPr="00AC6BEB" w:rsidRDefault="00F667CF" w:rsidP="008C5225">
      <w:pPr>
        <w:pStyle w:val="a9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2" w:name="_Toc427395079"/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черпывающий перечень документов, необходимых для предоставления </w:t>
      </w:r>
      <w:r w:rsidR="00A86E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уги, которые находятся в распоряжении </w:t>
      </w:r>
      <w:r w:rsidR="00A86E22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ов власти</w:t>
      </w:r>
      <w:bookmarkEnd w:id="12"/>
    </w:p>
    <w:p w14:paraId="01D0FF37" w14:textId="77777777" w:rsidR="00F667CF" w:rsidRPr="00AC6BEB" w:rsidRDefault="00F667C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49DBA324" w14:textId="13E3F11B" w:rsidR="004A224F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13" w:name="Par47"/>
      <w:bookmarkEnd w:id="13"/>
      <w:r w:rsidRPr="00AC6BEB">
        <w:rPr>
          <w:rFonts w:ascii="Times New Roman" w:hAnsi="Times New Roman" w:cs="Times New Roman"/>
          <w:sz w:val="28"/>
          <w:szCs w:val="28"/>
        </w:rPr>
        <w:t>10</w:t>
      </w:r>
      <w:r w:rsidR="000E6C84" w:rsidRPr="00AC6BEB">
        <w:rPr>
          <w:rFonts w:ascii="Times New Roman" w:hAnsi="Times New Roman" w:cs="Times New Roman"/>
          <w:sz w:val="28"/>
          <w:szCs w:val="28"/>
        </w:rPr>
        <w:t>.</w:t>
      </w:r>
      <w:r w:rsidR="00F667CF" w:rsidRPr="00AC6BEB">
        <w:rPr>
          <w:rFonts w:ascii="Times New Roman" w:hAnsi="Times New Roman" w:cs="Times New Roman"/>
          <w:sz w:val="28"/>
          <w:szCs w:val="28"/>
        </w:rPr>
        <w:t>1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C34F98" w:rsidRPr="00AC6BEB">
        <w:rPr>
          <w:rFonts w:ascii="Times New Roman" w:hAnsi="Times New Roman" w:cs="Times New Roman"/>
          <w:sz w:val="28"/>
          <w:szCs w:val="28"/>
        </w:rPr>
        <w:t xml:space="preserve">Администрацией </w:t>
      </w:r>
      <w:r w:rsidRPr="00AC6BEB">
        <w:rPr>
          <w:rFonts w:ascii="Times New Roman" w:hAnsi="Times New Roman" w:cs="Times New Roman"/>
          <w:sz w:val="28"/>
          <w:szCs w:val="28"/>
        </w:rPr>
        <w:t xml:space="preserve">или МФЦ </w:t>
      </w:r>
      <w:r w:rsidR="00C34F98" w:rsidRPr="00AC6BEB">
        <w:rPr>
          <w:rFonts w:ascii="Times New Roman" w:hAnsi="Times New Roman" w:cs="Times New Roman"/>
          <w:sz w:val="28"/>
          <w:szCs w:val="28"/>
        </w:rPr>
        <w:t>запрашиваются следующие документы, необходимые для оказания услуги:</w:t>
      </w:r>
    </w:p>
    <w:p w14:paraId="0A0E84D5" w14:textId="293C245B" w:rsidR="004416BE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</w:t>
      </w:r>
      <w:r w:rsidR="004416BE" w:rsidRPr="00AC6BEB">
        <w:rPr>
          <w:rFonts w:ascii="Times New Roman" w:hAnsi="Times New Roman" w:cs="Times New Roman"/>
          <w:sz w:val="28"/>
          <w:szCs w:val="28"/>
        </w:rPr>
        <w:t xml:space="preserve">.1.1. Правоустанавливающие и (или) </w:t>
      </w:r>
      <w:proofErr w:type="spellStart"/>
      <w:r w:rsidR="004416BE"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="004416BE" w:rsidRPr="00AC6BEB">
        <w:rPr>
          <w:rFonts w:ascii="Times New Roman" w:hAnsi="Times New Roman" w:cs="Times New Roman"/>
          <w:sz w:val="28"/>
          <w:szCs w:val="28"/>
        </w:rPr>
        <w:t xml:space="preserve"> документ</w:t>
      </w:r>
      <w:r w:rsidR="003B2677" w:rsidRPr="00AC6BEB">
        <w:rPr>
          <w:rFonts w:ascii="Times New Roman" w:hAnsi="Times New Roman" w:cs="Times New Roman"/>
          <w:sz w:val="28"/>
          <w:szCs w:val="28"/>
        </w:rPr>
        <w:t>ы на объект (объекты) адресации;</w:t>
      </w:r>
    </w:p>
    <w:p w14:paraId="0280FB7A" w14:textId="7F486202" w:rsidR="003B2677" w:rsidRPr="00AC6BEB" w:rsidRDefault="003B2677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.1.2. Сведения из Единого государственного реестра юридических лиц (при обращении за получением услуги российского юридического лица)</w:t>
      </w:r>
    </w:p>
    <w:p w14:paraId="7ACC989B" w14:textId="5DBFD568" w:rsidR="00F65D2D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</w:t>
      </w:r>
      <w:r w:rsidR="004416BE" w:rsidRPr="00AC6BEB">
        <w:rPr>
          <w:rFonts w:ascii="Times New Roman" w:hAnsi="Times New Roman" w:cs="Times New Roman"/>
          <w:sz w:val="28"/>
          <w:szCs w:val="28"/>
        </w:rPr>
        <w:t>.1.</w:t>
      </w:r>
      <w:r w:rsidR="003B2677" w:rsidRPr="00AC6BEB">
        <w:rPr>
          <w:rFonts w:ascii="Times New Roman" w:hAnsi="Times New Roman" w:cs="Times New Roman"/>
          <w:sz w:val="28"/>
          <w:szCs w:val="28"/>
        </w:rPr>
        <w:t>3</w:t>
      </w:r>
      <w:r w:rsidR="004416BE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5A1F4D" w:rsidRPr="00AC6BEB">
        <w:rPr>
          <w:rFonts w:ascii="Times New Roman" w:hAnsi="Times New Roman" w:cs="Times New Roman"/>
          <w:sz w:val="28"/>
          <w:szCs w:val="28"/>
        </w:rPr>
        <w:t>Д</w:t>
      </w:r>
      <w:r w:rsidR="003B2677" w:rsidRPr="00AC6BEB">
        <w:rPr>
          <w:rFonts w:ascii="Times New Roman" w:hAnsi="Times New Roman" w:cs="Times New Roman"/>
          <w:sz w:val="28"/>
          <w:szCs w:val="28"/>
        </w:rPr>
        <w:t>окументы</w:t>
      </w:r>
      <w:r w:rsidRPr="00AC6BEB">
        <w:rPr>
          <w:rFonts w:ascii="Times New Roman" w:hAnsi="Times New Roman" w:cs="Times New Roman"/>
          <w:sz w:val="28"/>
          <w:szCs w:val="28"/>
        </w:rPr>
        <w:t>, необходимы</w:t>
      </w:r>
      <w:r w:rsidR="003B2677" w:rsidRPr="00AC6BEB">
        <w:rPr>
          <w:rFonts w:ascii="Times New Roman" w:hAnsi="Times New Roman" w:cs="Times New Roman"/>
          <w:sz w:val="28"/>
          <w:szCs w:val="28"/>
        </w:rPr>
        <w:t>е</w:t>
      </w:r>
      <w:r w:rsidRPr="00AC6BEB">
        <w:rPr>
          <w:rFonts w:ascii="Times New Roman" w:hAnsi="Times New Roman" w:cs="Times New Roman"/>
          <w:sz w:val="28"/>
          <w:szCs w:val="28"/>
        </w:rPr>
        <w:t xml:space="preserve"> для оказания </w:t>
      </w:r>
      <w:proofErr w:type="spellStart"/>
      <w:r w:rsidR="003B2677" w:rsidRPr="00AC6BEB">
        <w:rPr>
          <w:rFonts w:ascii="Times New Roman" w:hAnsi="Times New Roman" w:cs="Times New Roman"/>
          <w:sz w:val="28"/>
          <w:szCs w:val="28"/>
        </w:rPr>
        <w:t>подуслуги</w:t>
      </w:r>
      <w:proofErr w:type="spellEnd"/>
      <w:r w:rsidR="00ED4BB0" w:rsidRPr="00AC6BEB">
        <w:rPr>
          <w:rFonts w:ascii="Times New Roman" w:hAnsi="Times New Roman" w:cs="Times New Roman"/>
          <w:sz w:val="28"/>
          <w:szCs w:val="28"/>
        </w:rPr>
        <w:t>,</w:t>
      </w:r>
      <w:r w:rsidR="003B2677" w:rsidRPr="00AC6BEB">
        <w:rPr>
          <w:rFonts w:ascii="Times New Roman" w:hAnsi="Times New Roman" w:cs="Times New Roman"/>
          <w:sz w:val="28"/>
          <w:szCs w:val="28"/>
        </w:rPr>
        <w:t xml:space="preserve"> в соответствии с перечн</w:t>
      </w:r>
      <w:r w:rsidR="00ED4BB0" w:rsidRPr="00AC6BEB">
        <w:rPr>
          <w:rFonts w:ascii="Times New Roman" w:hAnsi="Times New Roman" w:cs="Times New Roman"/>
          <w:sz w:val="28"/>
          <w:szCs w:val="28"/>
        </w:rPr>
        <w:t>ями</w:t>
      </w:r>
      <w:r w:rsidR="003B2677" w:rsidRPr="00AC6BEB">
        <w:rPr>
          <w:rFonts w:ascii="Times New Roman" w:hAnsi="Times New Roman" w:cs="Times New Roman"/>
          <w:sz w:val="28"/>
          <w:szCs w:val="28"/>
        </w:rPr>
        <w:t>, установленным</w:t>
      </w:r>
      <w:r w:rsidR="00ED4BB0" w:rsidRPr="00AC6BEB">
        <w:rPr>
          <w:rFonts w:ascii="Times New Roman" w:hAnsi="Times New Roman" w:cs="Times New Roman"/>
          <w:sz w:val="28"/>
          <w:szCs w:val="28"/>
        </w:rPr>
        <w:t>и</w:t>
      </w:r>
      <w:r w:rsidR="003B2677" w:rsidRPr="00AC6BEB">
        <w:rPr>
          <w:rFonts w:ascii="Times New Roman" w:hAnsi="Times New Roman" w:cs="Times New Roman"/>
          <w:sz w:val="28"/>
          <w:szCs w:val="28"/>
        </w:rPr>
        <w:t xml:space="preserve"> Приложением № 5 к Регламенту</w:t>
      </w:r>
      <w:r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8D3B6B5" w14:textId="13E523EB" w:rsidR="008170A7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</w:t>
      </w:r>
      <w:r w:rsidR="008170A7" w:rsidRPr="00AC6BEB">
        <w:rPr>
          <w:rFonts w:ascii="Times New Roman" w:hAnsi="Times New Roman" w:cs="Times New Roman"/>
          <w:sz w:val="28"/>
          <w:szCs w:val="28"/>
        </w:rPr>
        <w:t>.</w:t>
      </w:r>
      <w:r w:rsidR="00C81AED" w:rsidRPr="00AC6BEB">
        <w:rPr>
          <w:rFonts w:ascii="Times New Roman" w:hAnsi="Times New Roman" w:cs="Times New Roman"/>
          <w:sz w:val="28"/>
          <w:szCs w:val="28"/>
        </w:rPr>
        <w:t>4</w:t>
      </w:r>
      <w:r w:rsidR="008170A7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9A1B87" w:rsidRPr="00AC6BEB">
        <w:rPr>
          <w:rFonts w:ascii="Times New Roman" w:hAnsi="Times New Roman" w:cs="Times New Roman"/>
          <w:sz w:val="28"/>
          <w:szCs w:val="28"/>
        </w:rPr>
        <w:t>Документы, указанные в пункте 1</w:t>
      </w:r>
      <w:r w:rsidRPr="00AC6BEB">
        <w:rPr>
          <w:rFonts w:ascii="Times New Roman" w:hAnsi="Times New Roman" w:cs="Times New Roman"/>
          <w:sz w:val="28"/>
          <w:szCs w:val="28"/>
        </w:rPr>
        <w:t>0</w:t>
      </w:r>
      <w:r w:rsidR="009A1B87" w:rsidRPr="00AC6BEB">
        <w:rPr>
          <w:rFonts w:ascii="Times New Roman" w:hAnsi="Times New Roman" w:cs="Times New Roman"/>
          <w:sz w:val="28"/>
          <w:szCs w:val="28"/>
        </w:rPr>
        <w:t xml:space="preserve">.1 могут быть представлены </w:t>
      </w:r>
      <w:r w:rsidR="003B2677" w:rsidRPr="00AC6BEB">
        <w:rPr>
          <w:rFonts w:ascii="Times New Roman" w:hAnsi="Times New Roman" w:cs="Times New Roman"/>
          <w:sz w:val="28"/>
          <w:szCs w:val="28"/>
        </w:rPr>
        <w:t>З</w:t>
      </w:r>
      <w:r w:rsidR="009A1B87" w:rsidRPr="00AC6BEB">
        <w:rPr>
          <w:rFonts w:ascii="Times New Roman" w:hAnsi="Times New Roman" w:cs="Times New Roman"/>
          <w:sz w:val="28"/>
          <w:szCs w:val="28"/>
        </w:rPr>
        <w:t xml:space="preserve">аявителем по собственной инициативе. </w:t>
      </w:r>
      <w:r w:rsidR="008170A7" w:rsidRPr="00AC6BEB">
        <w:rPr>
          <w:rFonts w:ascii="Times New Roman" w:hAnsi="Times New Roman" w:cs="Times New Roman"/>
          <w:sz w:val="28"/>
          <w:szCs w:val="28"/>
        </w:rPr>
        <w:t xml:space="preserve">Непредставление </w:t>
      </w:r>
      <w:r w:rsidR="001809F4" w:rsidRPr="00AC6BEB">
        <w:rPr>
          <w:rFonts w:ascii="Times New Roman" w:hAnsi="Times New Roman" w:cs="Times New Roman"/>
          <w:sz w:val="28"/>
          <w:szCs w:val="28"/>
        </w:rPr>
        <w:t>З</w:t>
      </w:r>
      <w:r w:rsidR="008170A7" w:rsidRPr="00AC6BEB">
        <w:rPr>
          <w:rFonts w:ascii="Times New Roman" w:hAnsi="Times New Roman" w:cs="Times New Roman"/>
          <w:sz w:val="28"/>
          <w:szCs w:val="28"/>
        </w:rPr>
        <w:t xml:space="preserve">аявителем указанных документов не </w:t>
      </w:r>
      <w:r w:rsidR="001809F4" w:rsidRPr="00AC6BEB">
        <w:rPr>
          <w:rFonts w:ascii="Times New Roman" w:hAnsi="Times New Roman" w:cs="Times New Roman"/>
          <w:sz w:val="28"/>
          <w:szCs w:val="28"/>
        </w:rPr>
        <w:t>является основанием для отказа З</w:t>
      </w:r>
      <w:r w:rsidR="008170A7" w:rsidRPr="00AC6BEB">
        <w:rPr>
          <w:rFonts w:ascii="Times New Roman" w:hAnsi="Times New Roman" w:cs="Times New Roman"/>
          <w:sz w:val="28"/>
          <w:szCs w:val="28"/>
        </w:rPr>
        <w:t xml:space="preserve">аявителю в предоставлении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8170A7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54B36D97" w14:textId="7F5010A8" w:rsidR="00F65D2D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</w:t>
      </w:r>
      <w:r w:rsidR="00540790" w:rsidRPr="00AC6BEB">
        <w:rPr>
          <w:rFonts w:ascii="Times New Roman" w:hAnsi="Times New Roman" w:cs="Times New Roman"/>
          <w:sz w:val="28"/>
          <w:szCs w:val="28"/>
        </w:rPr>
        <w:t>.</w:t>
      </w:r>
      <w:r w:rsidR="00C81AED" w:rsidRPr="00AC6BEB">
        <w:rPr>
          <w:rFonts w:ascii="Times New Roman" w:hAnsi="Times New Roman" w:cs="Times New Roman"/>
          <w:sz w:val="28"/>
          <w:szCs w:val="28"/>
        </w:rPr>
        <w:t>5</w:t>
      </w:r>
      <w:r w:rsidR="00540790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Pr="00AC6BEB">
        <w:rPr>
          <w:rFonts w:ascii="Times New Roman" w:hAnsi="Times New Roman" w:cs="Times New Roman"/>
          <w:sz w:val="28"/>
          <w:szCs w:val="28"/>
        </w:rPr>
        <w:t>, МФЦ</w:t>
      </w:r>
      <w:r w:rsidR="00F667CF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Pr="00AC6BEB">
        <w:rPr>
          <w:rFonts w:ascii="Times New Roman" w:hAnsi="Times New Roman" w:cs="Times New Roman"/>
          <w:sz w:val="28"/>
          <w:szCs w:val="28"/>
        </w:rPr>
        <w:t>не вправе требовать от З</w:t>
      </w:r>
      <w:r w:rsidR="00F667CF" w:rsidRPr="00AC6BEB">
        <w:rPr>
          <w:rFonts w:ascii="Times New Roman" w:hAnsi="Times New Roman" w:cs="Times New Roman"/>
          <w:sz w:val="28"/>
          <w:szCs w:val="28"/>
        </w:rPr>
        <w:t>аявителя представления документов и информа</w:t>
      </w:r>
      <w:r w:rsidRPr="00AC6BEB">
        <w:rPr>
          <w:rFonts w:ascii="Times New Roman" w:hAnsi="Times New Roman" w:cs="Times New Roman"/>
          <w:sz w:val="28"/>
          <w:szCs w:val="28"/>
        </w:rPr>
        <w:t xml:space="preserve">ции, указанных в настоящем пункте. </w:t>
      </w:r>
    </w:p>
    <w:p w14:paraId="77C1F2BD" w14:textId="2226D160" w:rsidR="00F667CF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0.</w:t>
      </w:r>
      <w:r w:rsidR="00C81AED" w:rsidRPr="00AC6BEB">
        <w:rPr>
          <w:rFonts w:ascii="Times New Roman" w:hAnsi="Times New Roman" w:cs="Times New Roman"/>
          <w:sz w:val="28"/>
          <w:szCs w:val="28"/>
        </w:rPr>
        <w:t>6</w:t>
      </w:r>
      <w:r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Pr="00AC6BEB">
        <w:rPr>
          <w:rFonts w:ascii="Times New Roman" w:hAnsi="Times New Roman" w:cs="Times New Roman"/>
          <w:sz w:val="28"/>
          <w:szCs w:val="28"/>
        </w:rPr>
        <w:t>, МФЦ не вправе требовать от Заявителя предоставления информации и осуществления действий, не предусмотренных Регламентом.</w:t>
      </w:r>
    </w:p>
    <w:p w14:paraId="668A445A" w14:textId="77777777" w:rsidR="002B10B2" w:rsidRPr="00AC6BEB" w:rsidRDefault="002B10B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818DC2F" w14:textId="5116B800" w:rsidR="000E6C84" w:rsidRPr="00AC6BEB" w:rsidRDefault="00B170BD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4" w:name="_Toc427395080"/>
      <w:r w:rsidRPr="00AC6BEB">
        <w:rPr>
          <w:rFonts w:ascii="Times New Roman" w:hAnsi="Times New Roman" w:cs="Times New Roman"/>
          <w:sz w:val="28"/>
          <w:szCs w:val="28"/>
        </w:rPr>
        <w:t>Исчерпывающий перечень оснований для отказа в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предоставлени</w:t>
      </w:r>
      <w:r w:rsidRPr="00AC6BEB">
        <w:rPr>
          <w:rFonts w:ascii="Times New Roman" w:hAnsi="Times New Roman" w:cs="Times New Roman"/>
          <w:sz w:val="28"/>
          <w:szCs w:val="28"/>
        </w:rPr>
        <w:t>и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F65D2D" w:rsidRPr="00AC6BEB">
        <w:rPr>
          <w:rFonts w:ascii="Times New Roman" w:hAnsi="Times New Roman" w:cs="Times New Roman"/>
          <w:sz w:val="28"/>
          <w:szCs w:val="28"/>
        </w:rPr>
        <w:t>У</w:t>
      </w:r>
      <w:r w:rsidR="000E6C84" w:rsidRPr="00AC6BEB">
        <w:rPr>
          <w:rFonts w:ascii="Times New Roman" w:hAnsi="Times New Roman" w:cs="Times New Roman"/>
          <w:sz w:val="28"/>
          <w:szCs w:val="28"/>
        </w:rPr>
        <w:t>слуги</w:t>
      </w:r>
      <w:bookmarkEnd w:id="14"/>
    </w:p>
    <w:p w14:paraId="0CC3AB01" w14:textId="77777777" w:rsidR="000E6C84" w:rsidRPr="00AC6BEB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663909EC" w14:textId="4B76C0EA" w:rsidR="00891503" w:rsidRPr="00AC6BEB" w:rsidRDefault="00B170B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F65D2D" w:rsidRPr="00AC6BEB">
        <w:rPr>
          <w:rFonts w:ascii="Times New Roman" w:hAnsi="Times New Roman" w:cs="Times New Roman"/>
          <w:sz w:val="28"/>
          <w:szCs w:val="28"/>
        </w:rPr>
        <w:t>1</w:t>
      </w:r>
      <w:r w:rsidR="000E6C84" w:rsidRPr="00AC6BEB">
        <w:rPr>
          <w:rFonts w:ascii="Times New Roman" w:hAnsi="Times New Roman" w:cs="Times New Roman"/>
          <w:sz w:val="28"/>
          <w:szCs w:val="28"/>
        </w:rPr>
        <w:t>.</w:t>
      </w:r>
      <w:r w:rsidR="00E31814" w:rsidRPr="00AC6BEB">
        <w:rPr>
          <w:rFonts w:ascii="Times New Roman" w:hAnsi="Times New Roman" w:cs="Times New Roman"/>
          <w:sz w:val="28"/>
          <w:szCs w:val="28"/>
        </w:rPr>
        <w:t>1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. Основаниями для отказа в предоставлении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245D85" w:rsidRPr="00AC6BEB">
        <w:rPr>
          <w:rFonts w:ascii="Times New Roman" w:hAnsi="Times New Roman" w:cs="Times New Roman"/>
          <w:sz w:val="28"/>
          <w:szCs w:val="28"/>
        </w:rPr>
        <w:t xml:space="preserve"> являются:</w:t>
      </w:r>
    </w:p>
    <w:p w14:paraId="353E9992" w14:textId="33A19513" w:rsidR="00C5678A" w:rsidRPr="00AC6BEB" w:rsidRDefault="00F65D2D" w:rsidP="00841BDD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</w:t>
      </w:r>
      <w:r w:rsidR="00D51931" w:rsidRPr="00AC6BEB">
        <w:rPr>
          <w:rFonts w:ascii="Times New Roman" w:hAnsi="Times New Roman" w:cs="Times New Roman"/>
          <w:sz w:val="28"/>
          <w:szCs w:val="28"/>
        </w:rPr>
        <w:t>.</w:t>
      </w:r>
      <w:r w:rsidR="00E31814" w:rsidRPr="00AC6BEB">
        <w:rPr>
          <w:rFonts w:ascii="Times New Roman" w:hAnsi="Times New Roman" w:cs="Times New Roman"/>
          <w:sz w:val="28"/>
          <w:szCs w:val="28"/>
        </w:rPr>
        <w:t>1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.1. </w:t>
      </w:r>
      <w:r w:rsidR="00C5678A" w:rsidRPr="00AC6BEB">
        <w:rPr>
          <w:rFonts w:ascii="Times New Roman" w:hAnsi="Times New Roman" w:cs="Times New Roman"/>
          <w:sz w:val="28"/>
          <w:szCs w:val="28"/>
        </w:rPr>
        <w:t>отсутствуют случаи и условия для присвоения объекту адресации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адреса или аннулирования его адреса, указанные в пунктах 5, 8 - 11 и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 xml:space="preserve">14 - 18 </w:t>
      </w:r>
      <w:r w:rsidR="00841BDD" w:rsidRPr="00841BDD">
        <w:rPr>
          <w:rFonts w:ascii="Times New Roman" w:hAnsi="Times New Roman" w:cs="Times New Roman"/>
          <w:sz w:val="28"/>
          <w:szCs w:val="28"/>
        </w:rPr>
        <w:t>Правила присвоения, изменения и аннулирования адресов</w:t>
      </w:r>
      <w:r w:rsidR="00D51931" w:rsidRPr="00841BDD">
        <w:rPr>
          <w:rFonts w:ascii="Times New Roman" w:hAnsi="Times New Roman" w:cs="Times New Roman"/>
          <w:sz w:val="28"/>
          <w:szCs w:val="28"/>
        </w:rPr>
        <w:t>, утвержденных постановлением Правительства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Российской Федерации от 19 ноября 2014 № 1221;</w:t>
      </w:r>
    </w:p>
    <w:p w14:paraId="3D965307" w14:textId="30FB6FCF" w:rsidR="00C420BC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</w:t>
      </w:r>
      <w:r w:rsidR="00E31814" w:rsidRPr="00AC6BEB">
        <w:rPr>
          <w:rFonts w:ascii="Times New Roman" w:hAnsi="Times New Roman" w:cs="Times New Roman"/>
          <w:sz w:val="28"/>
          <w:szCs w:val="28"/>
        </w:rPr>
        <w:t>.1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.2. </w:t>
      </w:r>
      <w:r w:rsidR="00C420BC" w:rsidRPr="00AC6BEB">
        <w:rPr>
          <w:rFonts w:ascii="Times New Roman" w:hAnsi="Times New Roman" w:cs="Times New Roman"/>
          <w:sz w:val="28"/>
          <w:szCs w:val="28"/>
        </w:rPr>
        <w:t>с заявлением обратилось ненадлежащее лицо;</w:t>
      </w:r>
    </w:p>
    <w:p w14:paraId="4AFBF6FA" w14:textId="620E56FB" w:rsidR="00C5678A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</w:t>
      </w:r>
      <w:r w:rsidR="00E31814" w:rsidRPr="00AC6BEB">
        <w:rPr>
          <w:rFonts w:ascii="Times New Roman" w:hAnsi="Times New Roman" w:cs="Times New Roman"/>
          <w:sz w:val="28"/>
          <w:szCs w:val="28"/>
        </w:rPr>
        <w:t>.1</w:t>
      </w:r>
      <w:r w:rsidR="00D51931" w:rsidRPr="00AC6BEB">
        <w:rPr>
          <w:rFonts w:ascii="Times New Roman" w:hAnsi="Times New Roman" w:cs="Times New Roman"/>
          <w:sz w:val="28"/>
          <w:szCs w:val="28"/>
        </w:rPr>
        <w:t>.</w:t>
      </w:r>
      <w:r w:rsidR="00343BA5" w:rsidRPr="00AC6BEB">
        <w:rPr>
          <w:rFonts w:ascii="Times New Roman" w:hAnsi="Times New Roman" w:cs="Times New Roman"/>
          <w:sz w:val="28"/>
          <w:szCs w:val="28"/>
        </w:rPr>
        <w:t>3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C5678A" w:rsidRPr="00AC6BEB">
        <w:rPr>
          <w:rFonts w:ascii="Times New Roman" w:hAnsi="Times New Roman" w:cs="Times New Roman"/>
          <w:sz w:val="28"/>
          <w:szCs w:val="28"/>
        </w:rPr>
        <w:t>ответ на межведомственный запрос свидетельствует об отсутствии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документа и (или) информации, необходимых для присвоения объекту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адресации адреса или аннулирования его адреса, и соответствующий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документ не был представлен заявителем (представителем заявителя) по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собственной инициативе;</w:t>
      </w:r>
    </w:p>
    <w:p w14:paraId="3F3EC0F1" w14:textId="36A9FA68" w:rsidR="00C5678A" w:rsidRPr="00AC6BEB" w:rsidRDefault="00F65D2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11</w:t>
      </w:r>
      <w:r w:rsidR="00E31814" w:rsidRPr="00AC6BEB">
        <w:rPr>
          <w:rFonts w:ascii="Times New Roman" w:hAnsi="Times New Roman" w:cs="Times New Roman"/>
          <w:sz w:val="28"/>
          <w:szCs w:val="28"/>
        </w:rPr>
        <w:t>.1</w:t>
      </w:r>
      <w:r w:rsidR="00D51931" w:rsidRPr="00AC6BEB">
        <w:rPr>
          <w:rFonts w:ascii="Times New Roman" w:hAnsi="Times New Roman" w:cs="Times New Roman"/>
          <w:sz w:val="28"/>
          <w:szCs w:val="28"/>
        </w:rPr>
        <w:t>.</w:t>
      </w:r>
      <w:r w:rsidRPr="00AC6BEB">
        <w:rPr>
          <w:rFonts w:ascii="Times New Roman" w:hAnsi="Times New Roman" w:cs="Times New Roman"/>
          <w:sz w:val="28"/>
          <w:szCs w:val="28"/>
        </w:rPr>
        <w:t>4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C5678A" w:rsidRPr="00AC6BEB">
        <w:rPr>
          <w:rFonts w:ascii="Times New Roman" w:hAnsi="Times New Roman" w:cs="Times New Roman"/>
          <w:sz w:val="28"/>
          <w:szCs w:val="28"/>
        </w:rPr>
        <w:t>документы, обязанность по предоставлению которых для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 xml:space="preserve">присвоения 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о</w:t>
      </w:r>
      <w:r w:rsidR="00C5678A" w:rsidRPr="00AC6BEB">
        <w:rPr>
          <w:rFonts w:ascii="Times New Roman" w:hAnsi="Times New Roman" w:cs="Times New Roman"/>
          <w:sz w:val="28"/>
          <w:szCs w:val="28"/>
        </w:rPr>
        <w:t>бъекту адресации адреса или аннулирования его адреса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возложена на заявителя (представителя заявителя), выданы с нарушением</w:t>
      </w:r>
      <w:r w:rsidR="00D51931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5678A" w:rsidRPr="00AC6BEB">
        <w:rPr>
          <w:rFonts w:ascii="Times New Roman" w:hAnsi="Times New Roman" w:cs="Times New Roman"/>
          <w:sz w:val="28"/>
          <w:szCs w:val="28"/>
        </w:rPr>
        <w:t>порядка, установленного законодательством Рос</w:t>
      </w:r>
      <w:r w:rsidR="00343BA5" w:rsidRPr="00AC6BEB">
        <w:rPr>
          <w:rFonts w:ascii="Times New Roman" w:hAnsi="Times New Roman" w:cs="Times New Roman"/>
          <w:sz w:val="28"/>
          <w:szCs w:val="28"/>
        </w:rPr>
        <w:t>сийской Федерации.</w:t>
      </w:r>
    </w:p>
    <w:p w14:paraId="7D3261E2" w14:textId="17D2B249" w:rsidR="000E6C84" w:rsidRPr="00AC6BEB" w:rsidRDefault="00B170BD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380615" w:rsidRPr="00AC6BEB">
        <w:rPr>
          <w:rFonts w:ascii="Times New Roman" w:hAnsi="Times New Roman" w:cs="Times New Roman"/>
          <w:sz w:val="28"/>
          <w:szCs w:val="28"/>
        </w:rPr>
        <w:t>1</w:t>
      </w:r>
      <w:r w:rsidR="000E6C84" w:rsidRPr="00AC6BEB">
        <w:rPr>
          <w:rFonts w:ascii="Times New Roman" w:hAnsi="Times New Roman" w:cs="Times New Roman"/>
          <w:sz w:val="28"/>
          <w:szCs w:val="28"/>
        </w:rPr>
        <w:t>.</w:t>
      </w:r>
      <w:r w:rsidR="00E31814" w:rsidRPr="00AC6BEB">
        <w:rPr>
          <w:rFonts w:ascii="Times New Roman" w:hAnsi="Times New Roman" w:cs="Times New Roman"/>
          <w:sz w:val="28"/>
          <w:szCs w:val="28"/>
        </w:rPr>
        <w:t>2</w:t>
      </w:r>
      <w:r w:rsidR="000E6C84" w:rsidRPr="00AC6BEB">
        <w:rPr>
          <w:rFonts w:ascii="Times New Roman" w:hAnsi="Times New Roman" w:cs="Times New Roman"/>
          <w:sz w:val="28"/>
          <w:szCs w:val="28"/>
        </w:rPr>
        <w:t>. Решение об отказе</w:t>
      </w:r>
      <w:r w:rsidR="00BC6A18" w:rsidRPr="00AC6BEB">
        <w:rPr>
          <w:rFonts w:ascii="Times New Roman" w:hAnsi="Times New Roman" w:cs="Times New Roman"/>
          <w:sz w:val="28"/>
          <w:szCs w:val="28"/>
        </w:rPr>
        <w:t xml:space="preserve"> (Приложение № 4 к </w:t>
      </w:r>
      <w:r w:rsidR="00380615" w:rsidRPr="00AC6BEB">
        <w:rPr>
          <w:rFonts w:ascii="Times New Roman" w:hAnsi="Times New Roman" w:cs="Times New Roman"/>
          <w:sz w:val="28"/>
          <w:szCs w:val="28"/>
        </w:rPr>
        <w:t>Р</w:t>
      </w:r>
      <w:r w:rsidR="00BC6A18" w:rsidRPr="00AC6BEB">
        <w:rPr>
          <w:rFonts w:ascii="Times New Roman" w:hAnsi="Times New Roman" w:cs="Times New Roman"/>
          <w:sz w:val="28"/>
          <w:szCs w:val="28"/>
        </w:rPr>
        <w:t>егламенту)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в предоставлении </w:t>
      </w:r>
      <w:r w:rsidR="00380615" w:rsidRPr="00AC6BEB">
        <w:rPr>
          <w:rFonts w:ascii="Times New Roman" w:hAnsi="Times New Roman" w:cs="Times New Roman"/>
          <w:sz w:val="28"/>
          <w:szCs w:val="28"/>
        </w:rPr>
        <w:t>У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слуги подписывается </w:t>
      </w:r>
      <w:r w:rsidR="00891503" w:rsidRPr="00AC6BEB">
        <w:rPr>
          <w:rFonts w:ascii="Times New Roman" w:hAnsi="Times New Roman" w:cs="Times New Roman"/>
          <w:sz w:val="28"/>
          <w:szCs w:val="28"/>
        </w:rPr>
        <w:t xml:space="preserve">уполномоченным должностным лицом </w:t>
      </w:r>
      <w:r w:rsidR="00380615" w:rsidRPr="00AC6BEB">
        <w:rPr>
          <w:rFonts w:ascii="Times New Roman" w:hAnsi="Times New Roman" w:cs="Times New Roman"/>
          <w:sz w:val="28"/>
          <w:szCs w:val="28"/>
        </w:rPr>
        <w:t>Администрации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E66F70" w:rsidRPr="00AC6BEB">
        <w:rPr>
          <w:rFonts w:ascii="Times New Roman" w:hAnsi="Times New Roman" w:cs="Times New Roman"/>
          <w:sz w:val="28"/>
          <w:szCs w:val="28"/>
        </w:rPr>
        <w:t xml:space="preserve">и </w:t>
      </w:r>
      <w:r w:rsidR="00D44E2B" w:rsidRPr="00AC6BEB">
        <w:rPr>
          <w:rFonts w:ascii="Times New Roman" w:hAnsi="Times New Roman" w:cs="Times New Roman"/>
          <w:sz w:val="28"/>
          <w:szCs w:val="28"/>
        </w:rPr>
        <w:t xml:space="preserve">с указанием причин отказа 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выдается </w:t>
      </w:r>
      <w:r w:rsidR="00380615" w:rsidRPr="00AC6BEB">
        <w:rPr>
          <w:rFonts w:ascii="Times New Roman" w:hAnsi="Times New Roman" w:cs="Times New Roman"/>
          <w:sz w:val="28"/>
          <w:szCs w:val="28"/>
        </w:rPr>
        <w:t>З</w:t>
      </w:r>
      <w:r w:rsidR="000E6C84" w:rsidRPr="00AC6BEB">
        <w:rPr>
          <w:rFonts w:ascii="Times New Roman" w:hAnsi="Times New Roman" w:cs="Times New Roman"/>
          <w:sz w:val="28"/>
          <w:szCs w:val="28"/>
        </w:rPr>
        <w:t>аявителю</w:t>
      </w:r>
      <w:r w:rsidR="003521E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380615" w:rsidRPr="00AC6BEB">
        <w:rPr>
          <w:rFonts w:ascii="Times New Roman" w:hAnsi="Times New Roman" w:cs="Times New Roman"/>
          <w:sz w:val="28"/>
          <w:szCs w:val="28"/>
        </w:rPr>
        <w:t>указанным им при подаче Заявления способом.</w:t>
      </w:r>
    </w:p>
    <w:p w14:paraId="5513578F" w14:textId="2FA7A19E" w:rsidR="00380615" w:rsidRPr="00AC6BEB" w:rsidRDefault="00E3181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.3</w:t>
      </w:r>
      <w:r w:rsidR="00380615" w:rsidRPr="00AC6BEB">
        <w:rPr>
          <w:rFonts w:ascii="Times New Roman" w:hAnsi="Times New Roman" w:cs="Times New Roman"/>
          <w:sz w:val="28"/>
          <w:szCs w:val="28"/>
        </w:rPr>
        <w:t xml:space="preserve">. Список оснований для отказа в предоставлении Услуги в зависимости от </w:t>
      </w:r>
      <w:proofErr w:type="spellStart"/>
      <w:r w:rsidR="00ED4BB0" w:rsidRPr="00AC6BEB">
        <w:rPr>
          <w:rFonts w:ascii="Times New Roman" w:hAnsi="Times New Roman" w:cs="Times New Roman"/>
          <w:sz w:val="28"/>
          <w:szCs w:val="28"/>
        </w:rPr>
        <w:t>подуслуги</w:t>
      </w:r>
      <w:proofErr w:type="spellEnd"/>
      <w:r w:rsidR="002C173A">
        <w:rPr>
          <w:rFonts w:ascii="Times New Roman" w:hAnsi="Times New Roman" w:cs="Times New Roman"/>
          <w:sz w:val="28"/>
          <w:szCs w:val="28"/>
        </w:rPr>
        <w:t xml:space="preserve"> приведен в П</w:t>
      </w:r>
      <w:r w:rsidR="00380615" w:rsidRPr="00AC6BEB">
        <w:rPr>
          <w:rFonts w:ascii="Times New Roman" w:hAnsi="Times New Roman" w:cs="Times New Roman"/>
          <w:sz w:val="28"/>
          <w:szCs w:val="28"/>
        </w:rPr>
        <w:t>риложении № 5 к Регламенту.</w:t>
      </w:r>
    </w:p>
    <w:p w14:paraId="4DB42BB4" w14:textId="255193FB" w:rsidR="00BF1D5A" w:rsidRPr="00AC6BEB" w:rsidRDefault="0038061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1</w:t>
      </w:r>
      <w:r w:rsidR="00BF1D5A" w:rsidRPr="00AC6BEB">
        <w:rPr>
          <w:rFonts w:ascii="Times New Roman" w:hAnsi="Times New Roman" w:cs="Times New Roman"/>
          <w:sz w:val="28"/>
          <w:szCs w:val="28"/>
        </w:rPr>
        <w:t>.</w:t>
      </w:r>
      <w:r w:rsidR="00E31814" w:rsidRPr="00AC6BEB">
        <w:rPr>
          <w:rFonts w:ascii="Times New Roman" w:hAnsi="Times New Roman" w:cs="Times New Roman"/>
          <w:sz w:val="28"/>
          <w:szCs w:val="28"/>
        </w:rPr>
        <w:t>4</w:t>
      </w:r>
      <w:r w:rsidRPr="00AC6BEB">
        <w:rPr>
          <w:rFonts w:ascii="Times New Roman" w:hAnsi="Times New Roman" w:cs="Times New Roman"/>
          <w:sz w:val="28"/>
          <w:szCs w:val="28"/>
        </w:rPr>
        <w:t>5</w:t>
      </w:r>
      <w:r w:rsidR="00BF1D5A" w:rsidRPr="00AC6BEB">
        <w:rPr>
          <w:rFonts w:ascii="Times New Roman" w:hAnsi="Times New Roman" w:cs="Times New Roman"/>
          <w:sz w:val="28"/>
          <w:szCs w:val="28"/>
        </w:rPr>
        <w:t xml:space="preserve">. Заявитель вправе отказаться от 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BF1D5A" w:rsidRPr="00AC6BEB">
        <w:rPr>
          <w:rFonts w:ascii="Times New Roman" w:hAnsi="Times New Roman" w:cs="Times New Roman"/>
          <w:sz w:val="28"/>
          <w:szCs w:val="28"/>
        </w:rPr>
        <w:t xml:space="preserve"> на основании личного письменного заявления.</w:t>
      </w:r>
      <w:r w:rsidRPr="00AC6BEB">
        <w:rPr>
          <w:rFonts w:ascii="Times New Roman" w:hAnsi="Times New Roman" w:cs="Times New Roman"/>
          <w:sz w:val="28"/>
          <w:szCs w:val="28"/>
        </w:rPr>
        <w:t xml:space="preserve"> Письменный отказ не препятствует повторному обращению за предоставлением Услуги.</w:t>
      </w:r>
    </w:p>
    <w:p w14:paraId="125BE5D5" w14:textId="77777777" w:rsidR="00DC681E" w:rsidRPr="00AC6BEB" w:rsidRDefault="00DC681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7F123A30" w14:textId="4C499942" w:rsidR="00380615" w:rsidRPr="00AC6BEB" w:rsidRDefault="00380615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5" w:name="_Toc427395081"/>
      <w:r w:rsidRPr="00AC6BEB">
        <w:rPr>
          <w:rFonts w:ascii="Times New Roman" w:hAnsi="Times New Roman" w:cs="Times New Roman"/>
          <w:sz w:val="28"/>
          <w:szCs w:val="28"/>
        </w:rPr>
        <w:t>Стоимость Услуги для Заявителя</w:t>
      </w:r>
      <w:bookmarkEnd w:id="15"/>
    </w:p>
    <w:p w14:paraId="1A562DD1" w14:textId="77777777" w:rsidR="00380615" w:rsidRPr="00AC6BEB" w:rsidRDefault="00380615" w:rsidP="008C5225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14:paraId="5339578F" w14:textId="5ED7C435" w:rsidR="00D0552C" w:rsidRPr="00AC6BEB" w:rsidRDefault="00380615" w:rsidP="008C5225">
      <w:pPr>
        <w:pStyle w:val="ConsPlusNormal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едоставление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осуществляется бесплатно. </w:t>
      </w:r>
    </w:p>
    <w:p w14:paraId="19534B68" w14:textId="77777777" w:rsidR="00380615" w:rsidRPr="00AC6BEB" w:rsidRDefault="00380615" w:rsidP="008C5225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14:paraId="77287660" w14:textId="48EFCD85" w:rsidR="00380615" w:rsidRPr="00AC6BEB" w:rsidRDefault="00380615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6" w:name="_Toc427395082"/>
      <w:r w:rsidRPr="00AC6BEB">
        <w:rPr>
          <w:rFonts w:ascii="Times New Roman" w:hAnsi="Times New Roman" w:cs="Times New Roman"/>
          <w:sz w:val="28"/>
          <w:szCs w:val="28"/>
        </w:rPr>
        <w:t>Максимальный срок ожидания в очереди</w:t>
      </w:r>
      <w:bookmarkEnd w:id="16"/>
    </w:p>
    <w:p w14:paraId="32AC3445" w14:textId="77777777" w:rsidR="00380615" w:rsidRPr="00AC6BEB" w:rsidRDefault="00380615" w:rsidP="008C5225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14:paraId="59E0ED21" w14:textId="0758A7D5" w:rsidR="00B8547F" w:rsidRPr="00AC6BEB" w:rsidRDefault="0038061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3.1. Максимальный срок ожидания в очереди при личной подаче заявления и при получении результата 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не должен превышать 15 минут</w:t>
      </w:r>
    </w:p>
    <w:p w14:paraId="7460B586" w14:textId="77777777" w:rsidR="00B8547F" w:rsidRPr="00AC6BEB" w:rsidRDefault="00B8547F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2F86532D" w14:textId="65BC0A83" w:rsidR="00B8547F" w:rsidRPr="00AC6BEB" w:rsidRDefault="00B8547F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7" w:name="_Toc427395083"/>
      <w:r w:rsidRPr="00AC6BEB">
        <w:rPr>
          <w:rFonts w:ascii="Times New Roman" w:hAnsi="Times New Roman" w:cs="Times New Roman"/>
          <w:sz w:val="28"/>
          <w:szCs w:val="28"/>
        </w:rPr>
        <w:t>Требования к помещениям, в которых предоставляется</w:t>
      </w:r>
      <w:r w:rsidR="00BE3822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184A34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а</w:t>
      </w:r>
      <w:bookmarkEnd w:id="17"/>
    </w:p>
    <w:p w14:paraId="4F31C328" w14:textId="77777777" w:rsidR="00045E18" w:rsidRPr="00AC6BEB" w:rsidRDefault="00045E18" w:rsidP="008C5225">
      <w:pPr>
        <w:pStyle w:val="ConsPlusNormal"/>
        <w:ind w:left="720"/>
        <w:jc w:val="center"/>
        <w:rPr>
          <w:rFonts w:ascii="Times New Roman" w:hAnsi="Times New Roman" w:cs="Times New Roman"/>
          <w:sz w:val="28"/>
          <w:szCs w:val="28"/>
        </w:rPr>
      </w:pPr>
    </w:p>
    <w:p w14:paraId="33D6FA3A" w14:textId="2BC04DC9" w:rsidR="00184A34" w:rsidRPr="00AC6BEB" w:rsidRDefault="00184A34" w:rsidP="008C5225">
      <w:pPr>
        <w:pStyle w:val="ConsPlusNormal"/>
        <w:numPr>
          <w:ilvl w:val="1"/>
          <w:numId w:val="1"/>
        </w:numPr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Требования к помещениям, в которых предоставляет Услуга</w:t>
      </w:r>
      <w:r w:rsidR="005B4661" w:rsidRPr="005B4661">
        <w:rPr>
          <w:rFonts w:ascii="Times New Roman" w:hAnsi="Times New Roman" w:cs="Times New Roman"/>
          <w:color w:val="FF0000"/>
          <w:sz w:val="28"/>
          <w:szCs w:val="28"/>
        </w:rPr>
        <w:t>,</w:t>
      </w:r>
      <w:r w:rsidRPr="00AC6BEB">
        <w:rPr>
          <w:rFonts w:ascii="Times New Roman" w:hAnsi="Times New Roman" w:cs="Times New Roman"/>
          <w:sz w:val="28"/>
          <w:szCs w:val="28"/>
        </w:rPr>
        <w:t xml:space="preserve"> приведены в Приложении № </w:t>
      </w:r>
      <w:r w:rsidR="002C173A">
        <w:rPr>
          <w:rFonts w:ascii="Times New Roman" w:hAnsi="Times New Roman" w:cs="Times New Roman"/>
          <w:sz w:val="28"/>
          <w:szCs w:val="28"/>
        </w:rPr>
        <w:t>9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.</w:t>
      </w:r>
    </w:p>
    <w:p w14:paraId="2DA4A059" w14:textId="77777777" w:rsidR="00CF152E" w:rsidRPr="00AC6BEB" w:rsidRDefault="00CF152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FA83007" w14:textId="58EBB919" w:rsidR="000E6C84" w:rsidRPr="00AC6BEB" w:rsidRDefault="000E6C84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8" w:name="_Toc427395084"/>
      <w:r w:rsidRPr="00AC6BEB">
        <w:rPr>
          <w:rFonts w:ascii="Times New Roman" w:hAnsi="Times New Roman" w:cs="Times New Roman"/>
          <w:sz w:val="28"/>
          <w:szCs w:val="28"/>
        </w:rPr>
        <w:t xml:space="preserve">Показатели доступности и качества </w:t>
      </w:r>
      <w:r w:rsidR="00184A34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</w:t>
      </w:r>
      <w:bookmarkEnd w:id="18"/>
    </w:p>
    <w:p w14:paraId="13F7148E" w14:textId="77777777" w:rsidR="00184A34" w:rsidRPr="00AC6BEB" w:rsidRDefault="00184A34" w:rsidP="008C5225">
      <w:pPr>
        <w:pStyle w:val="ConsPlusNormal"/>
        <w:ind w:left="720"/>
        <w:rPr>
          <w:rFonts w:ascii="Times New Roman" w:hAnsi="Times New Roman" w:cs="Times New Roman"/>
          <w:sz w:val="28"/>
          <w:szCs w:val="28"/>
        </w:rPr>
      </w:pPr>
    </w:p>
    <w:p w14:paraId="73595753" w14:textId="2D726EEB" w:rsidR="00184A34" w:rsidRPr="00AC6BEB" w:rsidRDefault="00184A34" w:rsidP="008C5225">
      <w:pPr>
        <w:pStyle w:val="a9"/>
        <w:numPr>
          <w:ilvl w:val="1"/>
          <w:numId w:val="1"/>
        </w:numPr>
        <w:spacing w:after="0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казатели доступности и качества Услуги приведены в Приложении № </w:t>
      </w:r>
      <w:r w:rsidR="002C173A">
        <w:rPr>
          <w:rFonts w:ascii="Times New Roman" w:hAnsi="Times New Roman" w:cs="Times New Roman"/>
          <w:sz w:val="28"/>
          <w:szCs w:val="28"/>
        </w:rPr>
        <w:t>10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.</w:t>
      </w:r>
    </w:p>
    <w:p w14:paraId="12475124" w14:textId="77777777" w:rsidR="000E6C84" w:rsidRPr="00AC6BEB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7DEE6CF" w14:textId="55FB9FE4" w:rsidR="00C136F6" w:rsidRPr="00AC6BEB" w:rsidRDefault="006F5F75" w:rsidP="006F5F75">
      <w:pPr>
        <w:pStyle w:val="ConsPlusNormal"/>
        <w:numPr>
          <w:ilvl w:val="0"/>
          <w:numId w:val="1"/>
        </w:numPr>
        <w:ind w:left="0" w:firstLine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19" w:name="_Toc427395085"/>
      <w:r w:rsidRPr="00AC6BEB">
        <w:rPr>
          <w:rFonts w:ascii="Times New Roman" w:hAnsi="Times New Roman" w:cs="Times New Roman"/>
          <w:sz w:val="28"/>
          <w:szCs w:val="28"/>
        </w:rPr>
        <w:t>Т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ребования организации предоставления </w:t>
      </w:r>
      <w:r w:rsidR="00184A34" w:rsidRPr="00AC6BEB">
        <w:rPr>
          <w:rFonts w:ascii="Times New Roman" w:hAnsi="Times New Roman" w:cs="Times New Roman"/>
          <w:sz w:val="28"/>
          <w:szCs w:val="28"/>
        </w:rPr>
        <w:t>У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слуги </w:t>
      </w:r>
      <w:r w:rsidRPr="00AC6BEB">
        <w:rPr>
          <w:rFonts w:ascii="Times New Roman" w:hAnsi="Times New Roman" w:cs="Times New Roman"/>
          <w:sz w:val="28"/>
          <w:szCs w:val="28"/>
        </w:rPr>
        <w:t>в электронной форме</w:t>
      </w:r>
      <w:bookmarkEnd w:id="19"/>
    </w:p>
    <w:p w14:paraId="3131E258" w14:textId="77777777" w:rsidR="006F5F75" w:rsidRPr="00AC6BEB" w:rsidRDefault="006F5F75" w:rsidP="00265130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14:paraId="69EA17C1" w14:textId="020CDC3A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</w:t>
      </w:r>
      <w:r w:rsidR="002A2B83" w:rsidRPr="00AC6BEB">
        <w:rPr>
          <w:rFonts w:ascii="Times New Roman" w:hAnsi="Times New Roman" w:cs="Times New Roman"/>
          <w:sz w:val="28"/>
          <w:szCs w:val="28"/>
        </w:rPr>
        <w:t>.</w:t>
      </w:r>
      <w:r w:rsidR="006F5F75" w:rsidRPr="00AC6BEB">
        <w:rPr>
          <w:rFonts w:ascii="Times New Roman" w:hAnsi="Times New Roman" w:cs="Times New Roman"/>
          <w:sz w:val="28"/>
          <w:szCs w:val="28"/>
        </w:rPr>
        <w:t>1</w:t>
      </w:r>
      <w:r w:rsidR="002A2B83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Заявители имеют возможность получ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слуги в электронной форме с использованием </w:t>
      </w:r>
      <w:r w:rsidR="00582859" w:rsidRPr="00AC6BEB">
        <w:rPr>
          <w:rFonts w:ascii="Times New Roman" w:hAnsi="Times New Roman" w:cs="Times New Roman"/>
          <w:sz w:val="28"/>
          <w:szCs w:val="28"/>
        </w:rPr>
        <w:t xml:space="preserve">порталов 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C136F6" w:rsidRPr="00AC6BEB">
        <w:rPr>
          <w:rFonts w:ascii="Times New Roman" w:hAnsi="Times New Roman" w:cs="Times New Roman"/>
          <w:sz w:val="28"/>
          <w:szCs w:val="28"/>
        </w:rPr>
        <w:t>в части:</w:t>
      </w:r>
    </w:p>
    <w:p w14:paraId="549E381B" w14:textId="7D934A46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) получения информации о порядке предоставл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;</w:t>
      </w:r>
    </w:p>
    <w:p w14:paraId="54DB3A5A" w14:textId="7960742B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2) ознакомления с формами заявлений и иных документов, необходимых для получ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, обеспечения доступа к ним для копирования и заполнения в электронном виде;</w:t>
      </w:r>
    </w:p>
    <w:p w14:paraId="795A60AA" w14:textId="7446A49F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3) направл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заявления</w:t>
      </w:r>
      <w:r w:rsidRPr="00AC6BEB">
        <w:rPr>
          <w:rFonts w:ascii="Times New Roman" w:hAnsi="Times New Roman" w:cs="Times New Roman"/>
          <w:sz w:val="28"/>
          <w:szCs w:val="28"/>
        </w:rPr>
        <w:t xml:space="preserve"> и документов, необходимых для предоставл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;</w:t>
      </w:r>
    </w:p>
    <w:p w14:paraId="1B3B4F06" w14:textId="3E1BB8B8" w:rsidR="002A2B83" w:rsidRPr="00AC6BEB" w:rsidRDefault="002A2B83" w:rsidP="008C5225">
      <w:pPr>
        <w:pStyle w:val="ConsPlusNormal"/>
        <w:ind w:firstLine="54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4) осуществления мониторинга хода предоставл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;</w:t>
      </w:r>
    </w:p>
    <w:p w14:paraId="4D5356FF" w14:textId="29A22B8B" w:rsidR="00C136F6" w:rsidRPr="00AC6BEB" w:rsidRDefault="002A2B83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5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) </w:t>
      </w:r>
      <w:r w:rsidR="008B18EB" w:rsidRPr="00AC6BEB">
        <w:rPr>
          <w:rFonts w:ascii="Times New Roman" w:hAnsi="Times New Roman" w:cs="Times New Roman"/>
          <w:sz w:val="28"/>
          <w:szCs w:val="28"/>
        </w:rPr>
        <w:t xml:space="preserve">получения результата предоставл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="008B18EB" w:rsidRPr="00AC6BEB">
        <w:rPr>
          <w:rFonts w:ascii="Times New Roman" w:hAnsi="Times New Roman" w:cs="Times New Roman"/>
          <w:sz w:val="28"/>
          <w:szCs w:val="28"/>
        </w:rPr>
        <w:t>слуги</w:t>
      </w:r>
      <w:r w:rsidR="00582859" w:rsidRPr="00AC6BEB">
        <w:rPr>
          <w:rFonts w:ascii="Times New Roman" w:hAnsi="Times New Roman" w:cs="Times New Roman"/>
          <w:sz w:val="28"/>
          <w:szCs w:val="28"/>
        </w:rPr>
        <w:t xml:space="preserve"> (если это возможно в соответствии с Регламентом)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13D48DC" w14:textId="7FBA58D7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6F5F75" w:rsidRPr="00AC6BEB">
        <w:rPr>
          <w:rFonts w:ascii="Times New Roman" w:hAnsi="Times New Roman" w:cs="Times New Roman"/>
          <w:sz w:val="28"/>
          <w:szCs w:val="28"/>
        </w:rPr>
        <w:t>2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 xml:space="preserve">При направлении </w:t>
      </w:r>
      <w:r w:rsidR="00582859" w:rsidRPr="00AC6BEB">
        <w:rPr>
          <w:rFonts w:ascii="Times New Roman" w:hAnsi="Times New Roman" w:cs="Times New Roman"/>
          <w:sz w:val="28"/>
          <w:szCs w:val="28"/>
        </w:rPr>
        <w:t>Заявления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в электронной форме </w:t>
      </w:r>
      <w:r w:rsidR="00582859" w:rsidRPr="00AC6BEB">
        <w:rPr>
          <w:rFonts w:ascii="Times New Roman" w:hAnsi="Times New Roman" w:cs="Times New Roman"/>
          <w:sz w:val="28"/>
          <w:szCs w:val="28"/>
        </w:rPr>
        <w:t>З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аявитель формирует </w:t>
      </w:r>
      <w:r w:rsidR="00582859" w:rsidRPr="00AC6BEB">
        <w:rPr>
          <w:rFonts w:ascii="Times New Roman" w:hAnsi="Times New Roman" w:cs="Times New Roman"/>
          <w:sz w:val="28"/>
          <w:szCs w:val="28"/>
        </w:rPr>
        <w:t>З</w:t>
      </w:r>
      <w:r w:rsidR="00C136F6" w:rsidRPr="00AC6BEB">
        <w:rPr>
          <w:rFonts w:ascii="Times New Roman" w:hAnsi="Times New Roman" w:cs="Times New Roman"/>
          <w:sz w:val="28"/>
          <w:szCs w:val="28"/>
        </w:rPr>
        <w:t>аявление в форме электронного документа и подписывает его</w:t>
      </w:r>
      <w:r w:rsidR="006F5F75" w:rsidRPr="00AC6BEB">
        <w:rPr>
          <w:rFonts w:ascii="Times New Roman" w:hAnsi="Times New Roman" w:cs="Times New Roman"/>
          <w:sz w:val="28"/>
          <w:szCs w:val="28"/>
        </w:rPr>
        <w:t xml:space="preserve"> усиленной квалифицированной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электронной подписью.</w:t>
      </w:r>
    </w:p>
    <w:p w14:paraId="5CBE2FCD" w14:textId="77777777" w:rsidR="006F5F75" w:rsidRPr="00AC6BEB" w:rsidRDefault="00BE3822" w:rsidP="006F5F7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6F5F75" w:rsidRPr="00AC6BEB">
        <w:rPr>
          <w:rFonts w:ascii="Times New Roman" w:hAnsi="Times New Roman" w:cs="Times New Roman"/>
          <w:sz w:val="28"/>
          <w:szCs w:val="28"/>
        </w:rPr>
        <w:t>3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>При направлени</w:t>
      </w:r>
      <w:r w:rsidR="009C2A38" w:rsidRPr="00AC6BEB">
        <w:rPr>
          <w:rFonts w:ascii="Times New Roman" w:hAnsi="Times New Roman" w:cs="Times New Roman"/>
          <w:sz w:val="28"/>
          <w:szCs w:val="28"/>
        </w:rPr>
        <w:t xml:space="preserve">и </w:t>
      </w:r>
      <w:r w:rsidR="00582859" w:rsidRPr="00AC6BEB">
        <w:rPr>
          <w:rFonts w:ascii="Times New Roman" w:hAnsi="Times New Roman" w:cs="Times New Roman"/>
          <w:sz w:val="28"/>
          <w:szCs w:val="28"/>
        </w:rPr>
        <w:t>Заявления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электронной форме </w:t>
      </w:r>
      <w:r w:rsidR="00582859" w:rsidRPr="00AC6BEB">
        <w:rPr>
          <w:rFonts w:ascii="Times New Roman" w:hAnsi="Times New Roman" w:cs="Times New Roman"/>
          <w:sz w:val="28"/>
          <w:szCs w:val="28"/>
        </w:rPr>
        <w:t>З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аявитель вправе приложить к </w:t>
      </w:r>
      <w:r w:rsidR="00582859" w:rsidRPr="00AC6BEB">
        <w:rPr>
          <w:rFonts w:ascii="Times New Roman" w:hAnsi="Times New Roman" w:cs="Times New Roman"/>
          <w:sz w:val="28"/>
          <w:szCs w:val="28"/>
        </w:rPr>
        <w:t>нему д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окументы, необходимые для предоставления </w:t>
      </w:r>
      <w:r w:rsidR="00582859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в виде отдельных файлов.</w:t>
      </w:r>
      <w:r w:rsidR="00582859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6F5F75" w:rsidRPr="00AC6BEB">
        <w:rPr>
          <w:rFonts w:ascii="Times New Roman" w:hAnsi="Times New Roman" w:cs="Times New Roman"/>
          <w:sz w:val="28"/>
          <w:szCs w:val="28"/>
        </w:rPr>
        <w:t>В случае представления Заявителем документов, не заверенных электронной подписью выдавшего их лица, сотрудником МФЦ при выдаче результата предоставления Услуги осуществляется сверка оригиналов документов, представленных заявителем с копиями, представленными в электронном виде.</w:t>
      </w:r>
    </w:p>
    <w:p w14:paraId="6AFE7F58" w14:textId="7D76AEB7" w:rsidR="006F5F75" w:rsidRPr="00AC6BEB" w:rsidRDefault="006F5F75" w:rsidP="006F5F7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.4.</w:t>
      </w:r>
      <w:r w:rsidRPr="00AC6BEB">
        <w:rPr>
          <w:rFonts w:ascii="Times New Roman" w:hAnsi="Times New Roman" w:cs="Times New Roman"/>
          <w:sz w:val="28"/>
          <w:szCs w:val="28"/>
        </w:rPr>
        <w:tab/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усиленной квалифицированной электронной подписью уполномоченного лица, выдавшего (подписавшего) доверенность.</w:t>
      </w:r>
    </w:p>
    <w:p w14:paraId="7720D9B0" w14:textId="2B490EB4" w:rsidR="00C136F6" w:rsidRPr="00AC6BEB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6.5. Заявитель вправе подать предварительную заявку на предоставление услуги в электронной форме без подписания ее усиленной квалифицированной электронной подписью. Выдача документов, составляющих результат оказания </w:t>
      </w:r>
      <w:r w:rsidRPr="002C173A">
        <w:rPr>
          <w:rFonts w:ascii="Times New Roman" w:hAnsi="Times New Roman" w:cs="Times New Roman"/>
          <w:sz w:val="28"/>
          <w:szCs w:val="28"/>
        </w:rPr>
        <w:t>услуги</w:t>
      </w:r>
      <w:r w:rsidR="004E4EF3" w:rsidRPr="002C173A">
        <w:rPr>
          <w:rFonts w:ascii="Times New Roman" w:hAnsi="Times New Roman" w:cs="Times New Roman"/>
          <w:sz w:val="28"/>
          <w:szCs w:val="28"/>
        </w:rPr>
        <w:t>,</w:t>
      </w:r>
      <w:r w:rsidRPr="002C173A">
        <w:rPr>
          <w:rFonts w:ascii="Times New Roman" w:hAnsi="Times New Roman" w:cs="Times New Roman"/>
          <w:sz w:val="28"/>
          <w:szCs w:val="28"/>
        </w:rPr>
        <w:t xml:space="preserve"> осуществляется в таком случае в МФЦ после сверк</w:t>
      </w:r>
      <w:r w:rsidR="004E4EF3" w:rsidRPr="002C173A">
        <w:rPr>
          <w:rFonts w:ascii="Times New Roman" w:hAnsi="Times New Roman" w:cs="Times New Roman"/>
          <w:sz w:val="28"/>
          <w:szCs w:val="28"/>
        </w:rPr>
        <w:t>и</w:t>
      </w:r>
      <w:r w:rsidRPr="002C173A">
        <w:rPr>
          <w:rFonts w:ascii="Times New Roman" w:hAnsi="Times New Roman" w:cs="Times New Roman"/>
          <w:sz w:val="28"/>
          <w:szCs w:val="28"/>
        </w:rPr>
        <w:t xml:space="preserve"> оригиналов документов, представленных заявителем с копиями, представленными в электронном виде</w:t>
      </w:r>
      <w:r w:rsidR="004E4EF3" w:rsidRPr="002C173A">
        <w:rPr>
          <w:rFonts w:ascii="Times New Roman" w:hAnsi="Times New Roman" w:cs="Times New Roman"/>
          <w:sz w:val="28"/>
          <w:szCs w:val="28"/>
        </w:rPr>
        <w:t>,</w:t>
      </w:r>
      <w:r w:rsidRPr="002C173A">
        <w:rPr>
          <w:rFonts w:ascii="Times New Roman" w:hAnsi="Times New Roman" w:cs="Times New Roman"/>
          <w:sz w:val="28"/>
          <w:szCs w:val="28"/>
        </w:rPr>
        <w:t xml:space="preserve"> и </w:t>
      </w:r>
      <w:r w:rsidRPr="00AC6BEB">
        <w:rPr>
          <w:rFonts w:ascii="Times New Roman" w:hAnsi="Times New Roman" w:cs="Times New Roman"/>
          <w:sz w:val="28"/>
          <w:szCs w:val="28"/>
        </w:rPr>
        <w:t>подписания Заявителем заявления на бумажном носителе.</w:t>
      </w:r>
    </w:p>
    <w:p w14:paraId="50426DC0" w14:textId="17D80DD3" w:rsidR="002178BB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6F5F75" w:rsidRPr="00AC6BEB">
        <w:rPr>
          <w:rFonts w:ascii="Times New Roman" w:hAnsi="Times New Roman" w:cs="Times New Roman"/>
          <w:sz w:val="28"/>
          <w:szCs w:val="28"/>
        </w:rPr>
        <w:t>6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</w:r>
      <w:r w:rsidR="002178BB" w:rsidRPr="00AC6BEB">
        <w:rPr>
          <w:rFonts w:ascii="Times New Roman" w:hAnsi="Times New Roman" w:cs="Times New Roman"/>
          <w:sz w:val="28"/>
          <w:szCs w:val="28"/>
        </w:rPr>
        <w:t>При подаче документов представителем заявителя, необходимо получить от него согласие на обработку персональных данных.</w:t>
      </w:r>
    </w:p>
    <w:p w14:paraId="1F793272" w14:textId="7D25308D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6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6F5F75" w:rsidRPr="00AC6BEB">
        <w:rPr>
          <w:rFonts w:ascii="Times New Roman" w:hAnsi="Times New Roman" w:cs="Times New Roman"/>
          <w:sz w:val="28"/>
          <w:szCs w:val="28"/>
        </w:rPr>
        <w:t>7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</w:r>
      <w:r w:rsidR="00582859" w:rsidRPr="00AC6BEB">
        <w:rPr>
          <w:rFonts w:ascii="Times New Roman" w:hAnsi="Times New Roman" w:cs="Times New Roman"/>
          <w:sz w:val="28"/>
          <w:szCs w:val="28"/>
        </w:rPr>
        <w:t>У</w:t>
      </w:r>
      <w:r w:rsidR="00C136F6" w:rsidRPr="00AC6BEB">
        <w:rPr>
          <w:rFonts w:ascii="Times New Roman" w:hAnsi="Times New Roman" w:cs="Times New Roman"/>
          <w:sz w:val="28"/>
          <w:szCs w:val="28"/>
        </w:rPr>
        <w:t>слуга предоставляется в электронной</w:t>
      </w:r>
      <w:r w:rsidR="00582859" w:rsidRPr="00AC6BEB">
        <w:rPr>
          <w:rFonts w:ascii="Times New Roman" w:hAnsi="Times New Roman" w:cs="Times New Roman"/>
          <w:sz w:val="28"/>
          <w:szCs w:val="28"/>
        </w:rPr>
        <w:t xml:space="preserve"> форме через личный кабинет на п</w:t>
      </w:r>
      <w:r w:rsidR="00C136F6" w:rsidRPr="00AC6BEB">
        <w:rPr>
          <w:rFonts w:ascii="Times New Roman" w:hAnsi="Times New Roman" w:cs="Times New Roman"/>
          <w:sz w:val="28"/>
          <w:szCs w:val="28"/>
        </w:rPr>
        <w:t>ортал</w:t>
      </w:r>
      <w:r w:rsidR="00582859" w:rsidRPr="00AC6BEB">
        <w:rPr>
          <w:rFonts w:ascii="Times New Roman" w:hAnsi="Times New Roman" w:cs="Times New Roman"/>
          <w:sz w:val="28"/>
          <w:szCs w:val="28"/>
        </w:rPr>
        <w:t xml:space="preserve">ах 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2859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582859" w:rsidRPr="00AC6BEB">
        <w:rPr>
          <w:rFonts w:ascii="Times New Roman" w:hAnsi="Times New Roman" w:cs="Times New Roman"/>
          <w:sz w:val="28"/>
          <w:szCs w:val="28"/>
        </w:rPr>
        <w:t>, обеспечивающий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защиту персональных данных.</w:t>
      </w:r>
    </w:p>
    <w:p w14:paraId="2DE38828" w14:textId="77777777" w:rsidR="006F5F75" w:rsidRPr="00AC6BEB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297F38BB" w14:textId="20B39B8F" w:rsidR="006F5F75" w:rsidRPr="00AC6BEB" w:rsidRDefault="006F5F75" w:rsidP="006F5F75">
      <w:pPr>
        <w:pStyle w:val="ConsPlusNormal"/>
        <w:numPr>
          <w:ilvl w:val="0"/>
          <w:numId w:val="1"/>
        </w:numPr>
        <w:ind w:left="0" w:firstLine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bookmarkStart w:id="20" w:name="_Toc427395086"/>
      <w:r w:rsidRPr="00AC6BEB">
        <w:rPr>
          <w:rFonts w:ascii="Times New Roman" w:hAnsi="Times New Roman" w:cs="Times New Roman"/>
          <w:sz w:val="28"/>
          <w:szCs w:val="28"/>
        </w:rPr>
        <w:t>Требования организации предоставления Услуги в МФЦ</w:t>
      </w:r>
      <w:bookmarkEnd w:id="20"/>
    </w:p>
    <w:p w14:paraId="0CEB3057" w14:textId="5C14B5DC" w:rsidR="006F5F75" w:rsidRPr="00AC6BEB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571653EE" w14:textId="77777777" w:rsidR="006F5F75" w:rsidRPr="00AC6BEB" w:rsidRDefault="00BE3822" w:rsidP="006F5F7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6F5F75" w:rsidRPr="00AC6BEB">
        <w:rPr>
          <w:rFonts w:ascii="Times New Roman" w:hAnsi="Times New Roman" w:cs="Times New Roman"/>
          <w:sz w:val="28"/>
          <w:szCs w:val="28"/>
        </w:rPr>
        <w:t>7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6F5F75" w:rsidRPr="00AC6BEB">
        <w:rPr>
          <w:rFonts w:ascii="Times New Roman" w:hAnsi="Times New Roman" w:cs="Times New Roman"/>
          <w:sz w:val="28"/>
          <w:szCs w:val="28"/>
        </w:rPr>
        <w:t>1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</w:r>
      <w:r w:rsidR="006F5F75" w:rsidRPr="00AC6BEB">
        <w:rPr>
          <w:rFonts w:ascii="Times New Roman" w:hAnsi="Times New Roman" w:cs="Times New Roman"/>
          <w:sz w:val="28"/>
          <w:szCs w:val="28"/>
        </w:rPr>
        <w:t>Организация предоставления Услуги на базе МФЦ осуществляется в соответствии с соглашением о взаимодействии между Администрацией и МФЦ, заключенным в порядке, установленном действующим законодательством.</w:t>
      </w:r>
    </w:p>
    <w:p w14:paraId="07911523" w14:textId="0C034B3E" w:rsidR="00C136F6" w:rsidRPr="00AC6BEB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7.2. </w:t>
      </w:r>
      <w:r w:rsidR="00582859" w:rsidRPr="00AC6BEB">
        <w:rPr>
          <w:rFonts w:ascii="Times New Roman" w:hAnsi="Times New Roman" w:cs="Times New Roman"/>
          <w:sz w:val="28"/>
          <w:szCs w:val="28"/>
        </w:rPr>
        <w:t>Заявитель может осуществить предварительную запись на подачу З</w:t>
      </w:r>
      <w:r w:rsidR="00C136F6" w:rsidRPr="00AC6BEB">
        <w:rPr>
          <w:rFonts w:ascii="Times New Roman" w:hAnsi="Times New Roman" w:cs="Times New Roman"/>
          <w:sz w:val="28"/>
          <w:szCs w:val="28"/>
        </w:rPr>
        <w:t>аявления</w:t>
      </w:r>
      <w:r w:rsidR="00582859" w:rsidRPr="00AC6BEB">
        <w:rPr>
          <w:rFonts w:ascii="Times New Roman" w:hAnsi="Times New Roman" w:cs="Times New Roman"/>
          <w:sz w:val="28"/>
          <w:szCs w:val="28"/>
        </w:rPr>
        <w:t xml:space="preserve"> следующими способами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по </w:t>
      </w:r>
      <w:r w:rsidR="00582859" w:rsidRPr="00AC6BEB">
        <w:rPr>
          <w:rFonts w:ascii="Times New Roman" w:hAnsi="Times New Roman" w:cs="Times New Roman"/>
          <w:sz w:val="28"/>
          <w:szCs w:val="28"/>
        </w:rPr>
        <w:t>своему выбору</w:t>
      </w:r>
      <w:r w:rsidR="00C136F6" w:rsidRPr="00AC6BEB">
        <w:rPr>
          <w:rFonts w:ascii="Times New Roman" w:hAnsi="Times New Roman" w:cs="Times New Roman"/>
          <w:sz w:val="28"/>
          <w:szCs w:val="28"/>
        </w:rPr>
        <w:t>:</w:t>
      </w:r>
    </w:p>
    <w:p w14:paraId="63E48B65" w14:textId="777777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чтовой связью;</w:t>
      </w:r>
    </w:p>
    <w:p w14:paraId="51C49DEC" w14:textId="0A9D28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и личном обращении заявителя в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="002178BB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Pr="00AC6BEB">
        <w:rPr>
          <w:rFonts w:ascii="Times New Roman" w:hAnsi="Times New Roman" w:cs="Times New Roman"/>
          <w:sz w:val="28"/>
          <w:szCs w:val="28"/>
        </w:rPr>
        <w:t xml:space="preserve">или </w:t>
      </w:r>
      <w:r w:rsidR="00582859" w:rsidRPr="00AC6BEB">
        <w:rPr>
          <w:rFonts w:ascii="Times New Roman" w:hAnsi="Times New Roman" w:cs="Times New Roman"/>
          <w:sz w:val="28"/>
          <w:szCs w:val="28"/>
        </w:rPr>
        <w:t>МФЦ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7EEB46B7" w14:textId="79148EF9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 телефону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Pr="00AC6BEB">
        <w:rPr>
          <w:rFonts w:ascii="Times New Roman" w:hAnsi="Times New Roman" w:cs="Times New Roman"/>
          <w:sz w:val="28"/>
          <w:szCs w:val="28"/>
        </w:rPr>
        <w:t xml:space="preserve"> или </w:t>
      </w:r>
      <w:r w:rsidR="00582859" w:rsidRPr="00AC6BEB">
        <w:rPr>
          <w:rFonts w:ascii="Times New Roman" w:hAnsi="Times New Roman" w:cs="Times New Roman"/>
          <w:sz w:val="28"/>
          <w:szCs w:val="28"/>
        </w:rPr>
        <w:t>МФЦ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0A71B254" w14:textId="08B88EE8" w:rsidR="00C136F6" w:rsidRPr="00AC6BEB" w:rsidRDefault="006F5F7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7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3</w:t>
      </w:r>
      <w:r w:rsidR="00582859" w:rsidRPr="00AC6BEB">
        <w:rPr>
          <w:rFonts w:ascii="Times New Roman" w:hAnsi="Times New Roman" w:cs="Times New Roman"/>
          <w:sz w:val="28"/>
          <w:szCs w:val="28"/>
        </w:rPr>
        <w:t>.</w:t>
      </w:r>
      <w:r w:rsidR="00582859" w:rsidRPr="00AC6BEB">
        <w:rPr>
          <w:rFonts w:ascii="Times New Roman" w:hAnsi="Times New Roman" w:cs="Times New Roman"/>
          <w:sz w:val="28"/>
          <w:szCs w:val="28"/>
        </w:rPr>
        <w:tab/>
        <w:t>При предварительной записи З</w:t>
      </w:r>
      <w:r w:rsidR="00C136F6" w:rsidRPr="00AC6BEB">
        <w:rPr>
          <w:rFonts w:ascii="Times New Roman" w:hAnsi="Times New Roman" w:cs="Times New Roman"/>
          <w:sz w:val="28"/>
          <w:szCs w:val="28"/>
        </w:rPr>
        <w:t>аявитель сообщает следующие данные:</w:t>
      </w:r>
    </w:p>
    <w:p w14:paraId="46D30719" w14:textId="2B4DC0A6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амилию, имя, отчество (последнее при наличии);</w:t>
      </w:r>
    </w:p>
    <w:p w14:paraId="28C427F8" w14:textId="777777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контактный номер телефона;</w:t>
      </w:r>
    </w:p>
    <w:p w14:paraId="083E1F6D" w14:textId="777777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дрес электронной почты (при наличии);</w:t>
      </w:r>
    </w:p>
    <w:p w14:paraId="52485344" w14:textId="777777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желаемые дату и время представления документов. </w:t>
      </w:r>
    </w:p>
    <w:p w14:paraId="3BAF3A29" w14:textId="4B2886B1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1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4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14:paraId="4C57044C" w14:textId="006779DE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5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 xml:space="preserve">Согласование с заявителями даты и времени обращения в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или </w:t>
      </w:r>
      <w:r w:rsidRPr="00AC6BEB">
        <w:rPr>
          <w:rFonts w:ascii="Times New Roman" w:hAnsi="Times New Roman" w:cs="Times New Roman"/>
          <w:sz w:val="28"/>
          <w:szCs w:val="28"/>
        </w:rPr>
        <w:t>МФЦ</w:t>
      </w:r>
      <w:r w:rsidR="00C136F6" w:rsidRPr="00AC6BEB">
        <w:rPr>
          <w:rFonts w:ascii="Times New Roman" w:hAnsi="Times New Roman" w:cs="Times New Roman"/>
          <w:sz w:val="28"/>
          <w:szCs w:val="28"/>
        </w:rPr>
        <w:t xml:space="preserve"> осуществляется с использованием средств телефонной или электронной связи, включая сеть Интернет, почтовой связью не позднее 1 р</w:t>
      </w:r>
      <w:r w:rsidRPr="00AC6BEB">
        <w:rPr>
          <w:rFonts w:ascii="Times New Roman" w:hAnsi="Times New Roman" w:cs="Times New Roman"/>
          <w:sz w:val="28"/>
          <w:szCs w:val="28"/>
        </w:rPr>
        <w:t>абочего дня со дня регистрации З</w:t>
      </w:r>
      <w:r w:rsidR="00C136F6" w:rsidRPr="00AC6BEB">
        <w:rPr>
          <w:rFonts w:ascii="Times New Roman" w:hAnsi="Times New Roman" w:cs="Times New Roman"/>
          <w:sz w:val="28"/>
          <w:szCs w:val="28"/>
        </w:rPr>
        <w:t>аявления.</w:t>
      </w:r>
    </w:p>
    <w:p w14:paraId="414CA370" w14:textId="75516E75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6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</w:t>
      </w:r>
    </w:p>
    <w:p w14:paraId="3426D2A2" w14:textId="777777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14:paraId="506B6D9D" w14:textId="51216B69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C66A89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14:paraId="23B92096" w14:textId="593B9604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A87EC0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8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 xml:space="preserve">Заявитель в любое время вправе отказаться от предварительной записи. </w:t>
      </w:r>
    </w:p>
    <w:p w14:paraId="1023D0F8" w14:textId="5FA4B83D" w:rsidR="00C136F6" w:rsidRPr="00AC6BEB" w:rsidRDefault="00BE3822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</w:t>
      </w:r>
      <w:r w:rsidR="00B11129" w:rsidRPr="00AC6BEB">
        <w:rPr>
          <w:rFonts w:ascii="Times New Roman" w:hAnsi="Times New Roman" w:cs="Times New Roman"/>
          <w:sz w:val="28"/>
          <w:szCs w:val="28"/>
        </w:rPr>
        <w:t>7</w:t>
      </w:r>
      <w:r w:rsidR="00A87EC0" w:rsidRPr="00AC6BEB">
        <w:rPr>
          <w:rFonts w:ascii="Times New Roman" w:hAnsi="Times New Roman" w:cs="Times New Roman"/>
          <w:sz w:val="28"/>
          <w:szCs w:val="28"/>
        </w:rPr>
        <w:t>.</w:t>
      </w:r>
      <w:r w:rsidR="00B11129" w:rsidRPr="00AC6BEB">
        <w:rPr>
          <w:rFonts w:ascii="Times New Roman" w:hAnsi="Times New Roman" w:cs="Times New Roman"/>
          <w:sz w:val="28"/>
          <w:szCs w:val="28"/>
        </w:rPr>
        <w:t>9</w:t>
      </w:r>
      <w:r w:rsidR="00C136F6" w:rsidRPr="00AC6BEB">
        <w:rPr>
          <w:rFonts w:ascii="Times New Roman" w:hAnsi="Times New Roman" w:cs="Times New Roman"/>
          <w:sz w:val="28"/>
          <w:szCs w:val="28"/>
        </w:rPr>
        <w:t>.</w:t>
      </w:r>
      <w:r w:rsidR="00C136F6" w:rsidRPr="00AC6BEB">
        <w:rPr>
          <w:rFonts w:ascii="Times New Roman" w:hAnsi="Times New Roman" w:cs="Times New Roman"/>
          <w:sz w:val="28"/>
          <w:szCs w:val="28"/>
        </w:rPr>
        <w:tab/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14:paraId="3009E838" w14:textId="77777777" w:rsidR="00C66A89" w:rsidRPr="00AC6BEB" w:rsidRDefault="00C66A89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071E898F" w14:textId="77777777" w:rsidR="00C136F6" w:rsidRPr="00AC6BEB" w:rsidRDefault="00C136F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398FE4ED" w14:textId="14645504" w:rsidR="000E6C84" w:rsidRPr="00AC6BEB" w:rsidRDefault="001F5ECD" w:rsidP="008C5225">
      <w:pPr>
        <w:pStyle w:val="1"/>
        <w:jc w:val="center"/>
        <w:rPr>
          <w:i w:val="0"/>
          <w:sz w:val="28"/>
          <w:szCs w:val="28"/>
        </w:rPr>
      </w:pPr>
      <w:bookmarkStart w:id="21" w:name="_Toc427395087"/>
      <w:r w:rsidRPr="00AC6BEB">
        <w:rPr>
          <w:i w:val="0"/>
          <w:sz w:val="28"/>
          <w:szCs w:val="28"/>
        </w:rPr>
        <w:t xml:space="preserve">Раздел </w:t>
      </w:r>
      <w:r w:rsidR="00CF152E" w:rsidRPr="00AC6BEB">
        <w:rPr>
          <w:i w:val="0"/>
          <w:sz w:val="28"/>
          <w:szCs w:val="28"/>
          <w:lang w:val="en-US"/>
        </w:rPr>
        <w:t>III</w:t>
      </w:r>
      <w:r w:rsidR="000E6C84" w:rsidRPr="00AC6BEB">
        <w:rPr>
          <w:i w:val="0"/>
          <w:sz w:val="28"/>
          <w:szCs w:val="28"/>
        </w:rPr>
        <w:t>.</w:t>
      </w:r>
      <w:r w:rsidRPr="00AC6BEB">
        <w:rPr>
          <w:i w:val="0"/>
          <w:sz w:val="28"/>
          <w:szCs w:val="28"/>
        </w:rPr>
        <w:t xml:space="preserve"> Состав, последовательность и сроки выполнения административных процедур, требования к порядку их выполнения</w:t>
      </w:r>
      <w:bookmarkEnd w:id="21"/>
    </w:p>
    <w:p w14:paraId="604E37DB" w14:textId="77777777" w:rsidR="00CF152E" w:rsidRPr="00AC6BEB" w:rsidRDefault="00CF152E" w:rsidP="008C522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14:paraId="33C1ABA5" w14:textId="06D7805E" w:rsidR="000E6C84" w:rsidRPr="00AC6BEB" w:rsidRDefault="0061470F" w:rsidP="008C5225">
      <w:pPr>
        <w:pStyle w:val="ConsPlusNormal"/>
        <w:numPr>
          <w:ilvl w:val="0"/>
          <w:numId w:val="1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  <w:bookmarkStart w:id="22" w:name="_Toc427395088"/>
      <w:r w:rsidRPr="00AC6BEB">
        <w:rPr>
          <w:rFonts w:ascii="Times New Roman" w:hAnsi="Times New Roman" w:cs="Times New Roman"/>
          <w:sz w:val="28"/>
          <w:szCs w:val="28"/>
        </w:rPr>
        <w:t>Состав, п</w:t>
      </w:r>
      <w:r w:rsidR="000E6C84" w:rsidRPr="00AC6BEB">
        <w:rPr>
          <w:rFonts w:ascii="Times New Roman" w:hAnsi="Times New Roman" w:cs="Times New Roman"/>
          <w:sz w:val="28"/>
          <w:szCs w:val="28"/>
        </w:rPr>
        <w:t>оследовательность</w:t>
      </w:r>
      <w:r w:rsidRPr="00AC6BEB">
        <w:rPr>
          <w:rFonts w:ascii="Times New Roman" w:hAnsi="Times New Roman" w:cs="Times New Roman"/>
          <w:sz w:val="28"/>
          <w:szCs w:val="28"/>
        </w:rPr>
        <w:t xml:space="preserve"> и сроки выполнения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административных процедур</w:t>
      </w:r>
      <w:r w:rsidRPr="00AC6BEB">
        <w:rPr>
          <w:rFonts w:ascii="Times New Roman" w:hAnsi="Times New Roman" w:cs="Times New Roman"/>
          <w:sz w:val="28"/>
          <w:szCs w:val="28"/>
        </w:rPr>
        <w:t xml:space="preserve"> при предоставлении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</w:t>
      </w:r>
      <w:bookmarkEnd w:id="22"/>
    </w:p>
    <w:p w14:paraId="27E29FAD" w14:textId="77777777" w:rsidR="000E6C84" w:rsidRPr="00AC6BEB" w:rsidRDefault="000E6C8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3C14754F" w14:textId="5A183AA1" w:rsidR="000E6C84" w:rsidRPr="00AC6BEB" w:rsidRDefault="00345A5A" w:rsidP="002651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8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.1. </w:t>
      </w:r>
      <w:r w:rsidR="009A07F0" w:rsidRPr="00AC6BEB">
        <w:rPr>
          <w:rFonts w:ascii="Times New Roman" w:hAnsi="Times New Roman" w:cs="Times New Roman"/>
          <w:sz w:val="28"/>
          <w:szCs w:val="28"/>
        </w:rPr>
        <w:t>Перечень административных процедур</w:t>
      </w:r>
    </w:p>
    <w:p w14:paraId="77E519C8" w14:textId="4F0B8163" w:rsidR="000E6C84" w:rsidRPr="00AC6BEB" w:rsidRDefault="00B54A7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)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E63EEE" w:rsidRPr="00AC6BEB">
        <w:rPr>
          <w:rFonts w:ascii="Times New Roman" w:hAnsi="Times New Roman" w:cs="Times New Roman"/>
          <w:sz w:val="28"/>
          <w:szCs w:val="28"/>
        </w:rPr>
        <w:t>п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рием </w:t>
      </w:r>
      <w:r w:rsidR="008B7DB6" w:rsidRPr="00AC6BEB">
        <w:rPr>
          <w:rFonts w:ascii="Times New Roman" w:hAnsi="Times New Roman" w:cs="Times New Roman"/>
          <w:sz w:val="28"/>
          <w:szCs w:val="28"/>
        </w:rPr>
        <w:t>и регистрация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EE4907" w:rsidRPr="00AC6BEB">
        <w:rPr>
          <w:rFonts w:ascii="Times New Roman" w:hAnsi="Times New Roman" w:cs="Times New Roman"/>
          <w:sz w:val="28"/>
          <w:szCs w:val="28"/>
        </w:rPr>
        <w:t>заявления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и документов, необходимых для предос</w:t>
      </w:r>
      <w:r w:rsidR="00E63EEE" w:rsidRPr="00AC6BEB">
        <w:rPr>
          <w:rFonts w:ascii="Times New Roman" w:hAnsi="Times New Roman" w:cs="Times New Roman"/>
          <w:sz w:val="28"/>
          <w:szCs w:val="28"/>
        </w:rPr>
        <w:t xml:space="preserve">тавления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="00E63EEE" w:rsidRPr="00AC6BEB">
        <w:rPr>
          <w:rFonts w:ascii="Times New Roman" w:hAnsi="Times New Roman" w:cs="Times New Roman"/>
          <w:sz w:val="28"/>
          <w:szCs w:val="28"/>
        </w:rPr>
        <w:t>слуги;</w:t>
      </w:r>
    </w:p>
    <w:p w14:paraId="2B1B15CD" w14:textId="5E768120" w:rsidR="000E6C84" w:rsidRPr="00AC6BEB" w:rsidRDefault="006E5A9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</w:t>
      </w:r>
      <w:r w:rsidR="00B54A76" w:rsidRPr="00AC6BEB">
        <w:rPr>
          <w:rFonts w:ascii="Times New Roman" w:hAnsi="Times New Roman" w:cs="Times New Roman"/>
          <w:sz w:val="28"/>
          <w:szCs w:val="28"/>
        </w:rPr>
        <w:t>)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E63EEE" w:rsidRPr="00AC6BEB">
        <w:rPr>
          <w:rFonts w:ascii="Times New Roman" w:hAnsi="Times New Roman" w:cs="Times New Roman"/>
          <w:sz w:val="28"/>
          <w:szCs w:val="28"/>
        </w:rPr>
        <w:t>о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бработка </w:t>
      </w:r>
      <w:r w:rsidR="00A87EC0" w:rsidRPr="00AC6BEB">
        <w:rPr>
          <w:rFonts w:ascii="Times New Roman" w:hAnsi="Times New Roman" w:cs="Times New Roman"/>
          <w:sz w:val="28"/>
          <w:szCs w:val="28"/>
        </w:rPr>
        <w:t xml:space="preserve">и предварительное рассмотрение </w:t>
      </w:r>
      <w:r w:rsidR="000E6C84" w:rsidRPr="00AC6BEB">
        <w:rPr>
          <w:rFonts w:ascii="Times New Roman" w:hAnsi="Times New Roman" w:cs="Times New Roman"/>
          <w:sz w:val="28"/>
          <w:szCs w:val="28"/>
        </w:rPr>
        <w:t xml:space="preserve">документов, необходимых для предоставления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="000E6C84" w:rsidRPr="00AC6BEB">
        <w:rPr>
          <w:rFonts w:ascii="Times New Roman" w:hAnsi="Times New Roman" w:cs="Times New Roman"/>
          <w:sz w:val="28"/>
          <w:szCs w:val="28"/>
        </w:rPr>
        <w:t>слуги</w:t>
      </w:r>
      <w:r w:rsidR="00E63EEE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492034F6" w14:textId="79617D77" w:rsidR="00BC2F48" w:rsidRPr="00AC6BEB" w:rsidRDefault="00B54A76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)</w:t>
      </w:r>
      <w:r w:rsidR="00E63EEE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D91C45" w:rsidRPr="00AC6BEB">
        <w:rPr>
          <w:rFonts w:ascii="Times New Roman" w:hAnsi="Times New Roman" w:cs="Times New Roman"/>
          <w:sz w:val="28"/>
          <w:szCs w:val="28"/>
        </w:rPr>
        <w:t xml:space="preserve">формирование и направление межведомственных запросов в органы (организации), участвующие в предоставлении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="00D91C45" w:rsidRPr="00AC6BEB">
        <w:rPr>
          <w:rFonts w:ascii="Times New Roman" w:hAnsi="Times New Roman" w:cs="Times New Roman"/>
          <w:sz w:val="28"/>
          <w:szCs w:val="28"/>
        </w:rPr>
        <w:t>слуги;</w:t>
      </w:r>
    </w:p>
    <w:p w14:paraId="739C92E3" w14:textId="77777777" w:rsidR="00343BA5" w:rsidRPr="00AC6BEB" w:rsidRDefault="00367BD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</w:t>
      </w:r>
      <w:r w:rsidR="00D41E4D" w:rsidRPr="00AC6BEB">
        <w:rPr>
          <w:rFonts w:ascii="Times New Roman" w:hAnsi="Times New Roman" w:cs="Times New Roman"/>
          <w:sz w:val="28"/>
          <w:szCs w:val="28"/>
        </w:rPr>
        <w:t xml:space="preserve">) </w:t>
      </w:r>
      <w:r w:rsidR="00343BA5" w:rsidRPr="00AC6BEB">
        <w:rPr>
          <w:rFonts w:ascii="Times New Roman" w:hAnsi="Times New Roman" w:cs="Times New Roman"/>
          <w:sz w:val="28"/>
          <w:szCs w:val="28"/>
        </w:rPr>
        <w:t>определение возможности присвоения объекту адресации адреса или аннулирования его адреса;</w:t>
      </w:r>
    </w:p>
    <w:p w14:paraId="58BC0048" w14:textId="4A7515F6" w:rsidR="00FD4588" w:rsidRPr="00AC6BEB" w:rsidRDefault="00FD4588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5) получение согласия для присвоения адресов объектам адресации </w:t>
      </w:r>
      <w:r w:rsidR="005F72FE" w:rsidRPr="00AC6BEB">
        <w:rPr>
          <w:rFonts w:ascii="Times New Roman" w:hAnsi="Times New Roman" w:cs="Times New Roman"/>
          <w:sz w:val="28"/>
          <w:szCs w:val="28"/>
        </w:rPr>
        <w:t>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аннулирования адресов</w:t>
      </w:r>
      <w:r w:rsidR="00972010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3F63A0B3" w14:textId="6CDC6FC9" w:rsidR="00E63EEE" w:rsidRPr="00AC6BEB" w:rsidRDefault="00FD4588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</w:t>
      </w:r>
      <w:r w:rsidR="00343BA5" w:rsidRPr="00AC6BEB">
        <w:rPr>
          <w:rFonts w:ascii="Times New Roman" w:hAnsi="Times New Roman" w:cs="Times New Roman"/>
          <w:sz w:val="28"/>
          <w:szCs w:val="28"/>
        </w:rPr>
        <w:t xml:space="preserve">) </w:t>
      </w:r>
      <w:r w:rsidR="00D91C45" w:rsidRPr="00AC6BEB">
        <w:rPr>
          <w:rFonts w:ascii="Times New Roman" w:hAnsi="Times New Roman" w:cs="Times New Roman"/>
          <w:sz w:val="28"/>
          <w:szCs w:val="28"/>
        </w:rPr>
        <w:t xml:space="preserve">принятие решения о предоставлении (об отказе в предоставлении)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="00856C52" w:rsidRPr="00AC6BEB">
        <w:rPr>
          <w:rFonts w:ascii="Times New Roman" w:hAnsi="Times New Roman" w:cs="Times New Roman"/>
          <w:sz w:val="28"/>
          <w:szCs w:val="28"/>
        </w:rPr>
        <w:t xml:space="preserve"> и оформление результата предоставления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="00856C52" w:rsidRPr="00AC6BEB">
        <w:rPr>
          <w:rFonts w:ascii="Times New Roman" w:hAnsi="Times New Roman" w:cs="Times New Roman"/>
          <w:sz w:val="28"/>
          <w:szCs w:val="28"/>
        </w:rPr>
        <w:t xml:space="preserve">слуги </w:t>
      </w:r>
      <w:r w:rsidR="009A07F0" w:rsidRPr="00AC6BEB">
        <w:rPr>
          <w:rFonts w:ascii="Times New Roman" w:hAnsi="Times New Roman" w:cs="Times New Roman"/>
          <w:sz w:val="28"/>
          <w:szCs w:val="28"/>
        </w:rPr>
        <w:t>З</w:t>
      </w:r>
      <w:r w:rsidR="00856C52" w:rsidRPr="00AC6BEB">
        <w:rPr>
          <w:rFonts w:ascii="Times New Roman" w:hAnsi="Times New Roman" w:cs="Times New Roman"/>
          <w:sz w:val="28"/>
          <w:szCs w:val="28"/>
        </w:rPr>
        <w:t>аявителю</w:t>
      </w:r>
      <w:r w:rsidR="00D91C45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6C18C4FF" w14:textId="628BDA55" w:rsidR="002877B8" w:rsidRPr="00AC6BEB" w:rsidRDefault="00FD4588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</w:t>
      </w:r>
      <w:r w:rsidR="00B54A76" w:rsidRPr="00AC6BEB">
        <w:rPr>
          <w:rFonts w:ascii="Times New Roman" w:hAnsi="Times New Roman" w:cs="Times New Roman"/>
          <w:sz w:val="28"/>
          <w:szCs w:val="28"/>
        </w:rPr>
        <w:t>)</w:t>
      </w:r>
      <w:r w:rsidR="002877B8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BF5C2C" w:rsidRPr="00AC6BEB">
        <w:rPr>
          <w:rFonts w:ascii="Times New Roman" w:hAnsi="Times New Roman" w:cs="Times New Roman"/>
          <w:sz w:val="28"/>
          <w:szCs w:val="28"/>
        </w:rPr>
        <w:t xml:space="preserve">выдача результата предоставления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="00BF5C2C" w:rsidRPr="00AC6BEB">
        <w:rPr>
          <w:rFonts w:ascii="Times New Roman" w:hAnsi="Times New Roman" w:cs="Times New Roman"/>
          <w:sz w:val="28"/>
          <w:szCs w:val="28"/>
        </w:rPr>
        <w:t xml:space="preserve">слуги </w:t>
      </w:r>
      <w:r w:rsidR="009A07F0" w:rsidRPr="00AC6BEB">
        <w:rPr>
          <w:rFonts w:ascii="Times New Roman" w:hAnsi="Times New Roman" w:cs="Times New Roman"/>
          <w:sz w:val="28"/>
          <w:szCs w:val="28"/>
        </w:rPr>
        <w:t>З</w:t>
      </w:r>
      <w:r w:rsidR="00BF5C2C" w:rsidRPr="00AC6BEB">
        <w:rPr>
          <w:rFonts w:ascii="Times New Roman" w:hAnsi="Times New Roman" w:cs="Times New Roman"/>
          <w:sz w:val="28"/>
          <w:szCs w:val="28"/>
        </w:rPr>
        <w:t>аявителю</w:t>
      </w:r>
      <w:r w:rsidR="00D91C45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70776A5B" w14:textId="59DD5743" w:rsidR="00DB3159" w:rsidRPr="00AC6BEB" w:rsidRDefault="00DB3159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8.2</w:t>
      </w:r>
      <w:r w:rsidR="00E56377" w:rsidRPr="00AC6BEB">
        <w:rPr>
          <w:rFonts w:ascii="Times New Roman" w:hAnsi="Times New Roman" w:cs="Times New Roman"/>
          <w:sz w:val="28"/>
          <w:szCs w:val="28"/>
        </w:rPr>
        <w:t>.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аждая административная процедура состоит из </w:t>
      </w:r>
      <w:r w:rsidR="009D1B99" w:rsidRPr="00AC6BEB">
        <w:rPr>
          <w:rFonts w:ascii="Times New Roman" w:hAnsi="Times New Roman" w:cs="Times New Roman"/>
          <w:sz w:val="28"/>
          <w:szCs w:val="28"/>
        </w:rPr>
        <w:t xml:space="preserve">административных </w:t>
      </w:r>
      <w:r w:rsidRPr="00AC6BEB">
        <w:rPr>
          <w:rFonts w:ascii="Times New Roman" w:hAnsi="Times New Roman" w:cs="Times New Roman"/>
          <w:sz w:val="28"/>
          <w:szCs w:val="28"/>
        </w:rPr>
        <w:t xml:space="preserve">действий. Перечень и содержание </w:t>
      </w:r>
      <w:r w:rsidR="009D1B99" w:rsidRPr="00AC6BEB">
        <w:rPr>
          <w:rFonts w:ascii="Times New Roman" w:hAnsi="Times New Roman" w:cs="Times New Roman"/>
          <w:sz w:val="28"/>
          <w:szCs w:val="28"/>
        </w:rPr>
        <w:t xml:space="preserve">административных </w:t>
      </w:r>
      <w:r w:rsidRPr="00AC6BEB">
        <w:rPr>
          <w:rFonts w:ascii="Times New Roman" w:hAnsi="Times New Roman" w:cs="Times New Roman"/>
          <w:sz w:val="28"/>
          <w:szCs w:val="28"/>
        </w:rPr>
        <w:t xml:space="preserve">действий, составляющих каждую административную </w:t>
      </w:r>
      <w:r w:rsidRPr="002C173A">
        <w:rPr>
          <w:rFonts w:ascii="Times New Roman" w:hAnsi="Times New Roman" w:cs="Times New Roman"/>
          <w:sz w:val="28"/>
          <w:szCs w:val="28"/>
        </w:rPr>
        <w:t>процедуру</w:t>
      </w:r>
      <w:r w:rsidR="008209AA" w:rsidRPr="002C173A">
        <w:rPr>
          <w:rFonts w:ascii="Times New Roman" w:hAnsi="Times New Roman" w:cs="Times New Roman"/>
          <w:sz w:val="28"/>
          <w:szCs w:val="28"/>
        </w:rPr>
        <w:t>,</w:t>
      </w:r>
      <w:r w:rsidRPr="002C173A">
        <w:rPr>
          <w:rFonts w:ascii="Times New Roman" w:hAnsi="Times New Roman" w:cs="Times New Roman"/>
          <w:sz w:val="28"/>
          <w:szCs w:val="28"/>
        </w:rPr>
        <w:t xml:space="preserve"> приведен </w:t>
      </w:r>
      <w:r w:rsidRPr="00AC6BEB">
        <w:rPr>
          <w:rFonts w:ascii="Times New Roman" w:hAnsi="Times New Roman" w:cs="Times New Roman"/>
          <w:sz w:val="28"/>
          <w:szCs w:val="28"/>
        </w:rPr>
        <w:t xml:space="preserve">в приложении № </w:t>
      </w:r>
      <w:r w:rsidR="002C173A">
        <w:rPr>
          <w:rFonts w:ascii="Times New Roman" w:hAnsi="Times New Roman" w:cs="Times New Roman"/>
          <w:sz w:val="28"/>
          <w:szCs w:val="28"/>
        </w:rPr>
        <w:t>6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.</w:t>
      </w:r>
    </w:p>
    <w:p w14:paraId="794DDEBB" w14:textId="7265F32D" w:rsidR="007157E6" w:rsidRPr="00AC6BEB" w:rsidRDefault="00E56377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8.3. </w:t>
      </w:r>
      <w:r w:rsidR="007157E6" w:rsidRPr="00AC6BEB">
        <w:rPr>
          <w:rFonts w:ascii="Times New Roman" w:hAnsi="Times New Roman" w:cs="Times New Roman"/>
          <w:sz w:val="28"/>
          <w:szCs w:val="28"/>
        </w:rPr>
        <w:t xml:space="preserve">Блок-схема предоставления </w:t>
      </w:r>
      <w:r w:rsidR="009A07F0" w:rsidRPr="00AC6BEB">
        <w:rPr>
          <w:rFonts w:ascii="Times New Roman" w:hAnsi="Times New Roman" w:cs="Times New Roman"/>
          <w:sz w:val="28"/>
          <w:szCs w:val="28"/>
        </w:rPr>
        <w:t>У</w:t>
      </w:r>
      <w:r w:rsidR="007157E6" w:rsidRPr="00AC6BEB">
        <w:rPr>
          <w:rFonts w:ascii="Times New Roman" w:hAnsi="Times New Roman" w:cs="Times New Roman"/>
          <w:sz w:val="28"/>
          <w:szCs w:val="28"/>
        </w:rPr>
        <w:t xml:space="preserve">слуги приведена в приложении № </w:t>
      </w:r>
      <w:r w:rsidR="00DC2678" w:rsidRPr="00AC6BEB">
        <w:rPr>
          <w:rFonts w:ascii="Times New Roman" w:hAnsi="Times New Roman" w:cs="Times New Roman"/>
          <w:sz w:val="28"/>
          <w:szCs w:val="28"/>
        </w:rPr>
        <w:t>2</w:t>
      </w:r>
      <w:r w:rsidR="007157E6" w:rsidRPr="00AC6BEB">
        <w:rPr>
          <w:rFonts w:ascii="Times New Roman" w:hAnsi="Times New Roman" w:cs="Times New Roman"/>
          <w:sz w:val="28"/>
          <w:szCs w:val="28"/>
        </w:rPr>
        <w:t xml:space="preserve"> к </w:t>
      </w:r>
      <w:r w:rsidR="009A07F0" w:rsidRPr="00AC6BEB">
        <w:rPr>
          <w:rFonts w:ascii="Times New Roman" w:hAnsi="Times New Roman" w:cs="Times New Roman"/>
          <w:sz w:val="28"/>
          <w:szCs w:val="28"/>
        </w:rPr>
        <w:t>Р</w:t>
      </w:r>
      <w:r w:rsidR="007157E6" w:rsidRPr="00AC6BEB">
        <w:rPr>
          <w:rFonts w:ascii="Times New Roman" w:hAnsi="Times New Roman" w:cs="Times New Roman"/>
          <w:sz w:val="28"/>
          <w:szCs w:val="28"/>
        </w:rPr>
        <w:t>егламенту</w:t>
      </w:r>
      <w:r w:rsidR="00E0550A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5548E9FE" w14:textId="77777777" w:rsidR="00DC681E" w:rsidRPr="00AC6BEB" w:rsidRDefault="00DC681E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2C0BE328" w14:textId="0875DDE4" w:rsidR="00DF731A" w:rsidRPr="00AC6BEB" w:rsidRDefault="00DF731A" w:rsidP="008C5225">
      <w:pPr>
        <w:pStyle w:val="1"/>
        <w:jc w:val="center"/>
        <w:rPr>
          <w:i w:val="0"/>
          <w:sz w:val="28"/>
          <w:szCs w:val="28"/>
        </w:rPr>
      </w:pPr>
      <w:bookmarkStart w:id="23" w:name="_Toc427395089"/>
      <w:r w:rsidRPr="00AC6BEB">
        <w:rPr>
          <w:i w:val="0"/>
          <w:sz w:val="28"/>
          <w:szCs w:val="28"/>
        </w:rPr>
        <w:t xml:space="preserve">Раздел </w:t>
      </w:r>
      <w:r w:rsidRPr="00AC6BEB">
        <w:rPr>
          <w:i w:val="0"/>
          <w:sz w:val="28"/>
          <w:szCs w:val="28"/>
          <w:lang w:val="en-US"/>
        </w:rPr>
        <w:t>IV</w:t>
      </w:r>
      <w:r w:rsidRPr="00AC6BEB">
        <w:rPr>
          <w:i w:val="0"/>
          <w:sz w:val="28"/>
          <w:szCs w:val="28"/>
        </w:rPr>
        <w:t>. Порядок и формы контроля за исполнением</w:t>
      </w:r>
      <w:r w:rsidR="00623B60" w:rsidRPr="00AC6BEB">
        <w:rPr>
          <w:i w:val="0"/>
          <w:sz w:val="28"/>
          <w:szCs w:val="28"/>
        </w:rPr>
        <w:t xml:space="preserve"> Р</w:t>
      </w:r>
      <w:r w:rsidRPr="00AC6BEB">
        <w:rPr>
          <w:i w:val="0"/>
          <w:sz w:val="28"/>
          <w:szCs w:val="28"/>
        </w:rPr>
        <w:t>егламента</w:t>
      </w:r>
      <w:bookmarkEnd w:id="23"/>
    </w:p>
    <w:p w14:paraId="5F164CAC" w14:textId="77777777" w:rsidR="00DF731A" w:rsidRPr="00AC6BEB" w:rsidRDefault="00DF731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758845D6" w14:textId="0B43BA70" w:rsidR="00DF731A" w:rsidRPr="00AC6BEB" w:rsidRDefault="00DF731A" w:rsidP="008C52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рядок осуществления текущего контроля за соблюдением и исполнением должностными лицами положений </w:t>
      </w:r>
      <w:r w:rsidR="00623B60" w:rsidRPr="00AC6BEB">
        <w:rPr>
          <w:rFonts w:ascii="Times New Roman" w:hAnsi="Times New Roman" w:cs="Times New Roman"/>
          <w:sz w:val="28"/>
          <w:szCs w:val="28"/>
        </w:rPr>
        <w:t>Р</w:t>
      </w:r>
      <w:r w:rsidRPr="00AC6BEB">
        <w:rPr>
          <w:rFonts w:ascii="Times New Roman" w:hAnsi="Times New Roman" w:cs="Times New Roman"/>
          <w:sz w:val="28"/>
          <w:szCs w:val="28"/>
        </w:rPr>
        <w:t xml:space="preserve">егламента и иных нормативных правовых актов, устанавливающих требования к предоставлению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>, а также принятием ими решений</w:t>
      </w:r>
    </w:p>
    <w:p w14:paraId="07EC1D67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830B93C" w14:textId="5A642749" w:rsidR="00DF731A" w:rsidRPr="00AC6BEB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9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Администрация </w:t>
      </w:r>
      <w:r w:rsidR="00BE3822" w:rsidRPr="00AC6BEB">
        <w:rPr>
          <w:rFonts w:ascii="Times New Roman" w:hAnsi="Times New Roman" w:cs="Times New Roman"/>
          <w:sz w:val="28"/>
          <w:szCs w:val="28"/>
        </w:rPr>
        <w:t xml:space="preserve">и Главное управление </w:t>
      </w:r>
      <w:r w:rsidR="00DF731A" w:rsidRPr="00AC6BEB">
        <w:rPr>
          <w:rFonts w:ascii="Times New Roman" w:hAnsi="Times New Roman" w:cs="Times New Roman"/>
          <w:sz w:val="28"/>
          <w:szCs w:val="28"/>
        </w:rPr>
        <w:t>организу</w:t>
      </w:r>
      <w:r w:rsidR="00BE3822" w:rsidRPr="00AC6BEB">
        <w:rPr>
          <w:rFonts w:ascii="Times New Roman" w:hAnsi="Times New Roman" w:cs="Times New Roman"/>
          <w:sz w:val="28"/>
          <w:szCs w:val="28"/>
        </w:rPr>
        <w:t>ю</w:t>
      </w:r>
      <w:r w:rsidR="00DF731A" w:rsidRPr="00AC6BEB">
        <w:rPr>
          <w:rFonts w:ascii="Times New Roman" w:hAnsi="Times New Roman" w:cs="Times New Roman"/>
          <w:sz w:val="28"/>
          <w:szCs w:val="28"/>
        </w:rPr>
        <w:t>т и осуществля</w:t>
      </w:r>
      <w:r w:rsidR="00BE3822" w:rsidRPr="00AC6BEB">
        <w:rPr>
          <w:rFonts w:ascii="Times New Roman" w:hAnsi="Times New Roman" w:cs="Times New Roman"/>
          <w:sz w:val="28"/>
          <w:szCs w:val="28"/>
        </w:rPr>
        <w:t>ю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т контроль за полнотой и качеством предоставления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>слуги.</w:t>
      </w:r>
    </w:p>
    <w:p w14:paraId="503EEAD8" w14:textId="1B82AADB" w:rsidR="00DF731A" w:rsidRPr="00AC6BEB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0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Текущий контроль осуществляется путем проведения плановых и внеплановых проверок соблюдения и исполнения должностными лицами положений </w:t>
      </w:r>
      <w:r w:rsidR="00BE3822" w:rsidRPr="00AC6BEB">
        <w:rPr>
          <w:rFonts w:ascii="Times New Roman" w:hAnsi="Times New Roman" w:cs="Times New Roman"/>
          <w:sz w:val="28"/>
          <w:szCs w:val="28"/>
        </w:rPr>
        <w:t>Р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егламента и иных нормативных правовых актов, устанавливающих требования к предоставлению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>слуги.</w:t>
      </w:r>
    </w:p>
    <w:p w14:paraId="18C43537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3A3A432A" w14:textId="1C523AF1" w:rsidR="00DF731A" w:rsidRPr="00AC6BEB" w:rsidRDefault="00DF731A" w:rsidP="008C52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</w:t>
      </w:r>
    </w:p>
    <w:p w14:paraId="682F8755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0267C95C" w14:textId="1C440A91" w:rsidR="00DF731A" w:rsidRPr="00AC6BEB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1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Контроль за полнотой и качеством предоставления должностными лицами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>слуги осуществляется в формах проведения проверок и рассмотрения жалоб на действия (бездействие) должностных лиц.</w:t>
      </w:r>
    </w:p>
    <w:p w14:paraId="62A47D1A" w14:textId="6AD1BEDB" w:rsidR="00DF731A" w:rsidRPr="00AC6BEB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2</w:t>
      </w:r>
      <w:r w:rsidR="00DF731A" w:rsidRPr="00AC6BEB">
        <w:rPr>
          <w:rFonts w:ascii="Times New Roman" w:hAnsi="Times New Roman" w:cs="Times New Roman"/>
          <w:sz w:val="28"/>
          <w:szCs w:val="28"/>
        </w:rPr>
        <w:t>. Проверки могут быть плановыми и внеплановыми. Плановые проверки проводятся не реже одного раза в полугодие. Порядок осуществления плановых прове</w:t>
      </w:r>
      <w:r w:rsidR="00BE3822" w:rsidRPr="00AC6BEB">
        <w:rPr>
          <w:rFonts w:ascii="Times New Roman" w:hAnsi="Times New Roman" w:cs="Times New Roman"/>
          <w:sz w:val="28"/>
          <w:szCs w:val="28"/>
        </w:rPr>
        <w:t>рок устанавливаются руководителя</w:t>
      </w:r>
      <w:r w:rsidR="00DF731A" w:rsidRPr="00AC6BEB">
        <w:rPr>
          <w:rFonts w:ascii="Times New Roman" w:hAnsi="Times New Roman" w:cs="Times New Roman"/>
          <w:sz w:val="28"/>
          <w:szCs w:val="28"/>
        </w:rPr>
        <w:t>м</w:t>
      </w:r>
      <w:r w:rsidR="00BE3822" w:rsidRPr="00AC6BEB">
        <w:rPr>
          <w:rFonts w:ascii="Times New Roman" w:hAnsi="Times New Roman" w:cs="Times New Roman"/>
          <w:sz w:val="28"/>
          <w:szCs w:val="28"/>
        </w:rPr>
        <w:t>и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BE3822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</w:t>
      </w:r>
      <w:r w:rsidR="00161DD8">
        <w:rPr>
          <w:rFonts w:ascii="Times New Roman" w:hAnsi="Times New Roman" w:cs="Times New Roman"/>
          <w:sz w:val="28"/>
          <w:szCs w:val="28"/>
        </w:rPr>
        <w:t>и</w:t>
      </w:r>
      <w:r w:rsidR="00BE3822" w:rsidRPr="00AC6BEB">
        <w:rPr>
          <w:rFonts w:ascii="Times New Roman" w:hAnsi="Times New Roman" w:cs="Times New Roman"/>
          <w:sz w:val="28"/>
          <w:szCs w:val="28"/>
        </w:rPr>
        <w:t xml:space="preserve"> и Главного управления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При проверке могут рассматриваться все вопросы, связанные с предоставлением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слуги (комплексные проверки), или отдельный вопрос, связанный с предоставлением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>слуги (тематические проверки).</w:t>
      </w:r>
    </w:p>
    <w:p w14:paraId="5B602E81" w14:textId="21A7DBC1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</w:t>
      </w:r>
      <w:r w:rsidR="00DE4EE2" w:rsidRPr="00AC6BEB">
        <w:rPr>
          <w:rFonts w:ascii="Times New Roman" w:hAnsi="Times New Roman" w:cs="Times New Roman"/>
          <w:sz w:val="28"/>
          <w:szCs w:val="28"/>
        </w:rPr>
        <w:t>3</w:t>
      </w:r>
      <w:r w:rsidRPr="00AC6BEB">
        <w:rPr>
          <w:rFonts w:ascii="Times New Roman" w:hAnsi="Times New Roman" w:cs="Times New Roman"/>
          <w:sz w:val="28"/>
          <w:szCs w:val="28"/>
        </w:rPr>
        <w:t>. Внеплановые проверки проводятся в связи с проверкой устранения ранее выявленных нарушений, а также в случае получения жалоб на действия (бездействие) должностных лиц.</w:t>
      </w:r>
    </w:p>
    <w:p w14:paraId="13E4F677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51CFE069" w14:textId="4C1B3002" w:rsidR="00DF731A" w:rsidRPr="00AC6BEB" w:rsidRDefault="00DF731A" w:rsidP="008C52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Ответственность должностных лиц за решения и действия (бездействие), принимаемые (осуществляемые) ими в ходе предоставления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</w:t>
      </w:r>
    </w:p>
    <w:p w14:paraId="2EE10A4A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A54932D" w14:textId="1E923552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</w:t>
      </w:r>
      <w:r w:rsidR="00DE4EE2" w:rsidRPr="00AC6BEB">
        <w:rPr>
          <w:rFonts w:ascii="Times New Roman" w:hAnsi="Times New Roman" w:cs="Times New Roman"/>
          <w:sz w:val="28"/>
          <w:szCs w:val="28"/>
        </w:rPr>
        <w:t>4</w:t>
      </w:r>
      <w:r w:rsidRPr="00AC6BEB">
        <w:rPr>
          <w:rFonts w:ascii="Times New Roman" w:hAnsi="Times New Roman" w:cs="Times New Roman"/>
          <w:sz w:val="28"/>
          <w:szCs w:val="28"/>
        </w:rPr>
        <w:t xml:space="preserve">. По результатам проведенных проверок в случае выявления нарушений соблюдения положений </w:t>
      </w:r>
      <w:r w:rsidR="00BE3822" w:rsidRPr="00AC6BEB">
        <w:rPr>
          <w:rFonts w:ascii="Times New Roman" w:hAnsi="Times New Roman" w:cs="Times New Roman"/>
          <w:sz w:val="28"/>
          <w:szCs w:val="28"/>
        </w:rPr>
        <w:t>Р</w:t>
      </w:r>
      <w:r w:rsidRPr="00AC6BEB">
        <w:rPr>
          <w:rFonts w:ascii="Times New Roman" w:hAnsi="Times New Roman" w:cs="Times New Roman"/>
          <w:sz w:val="28"/>
          <w:szCs w:val="28"/>
        </w:rPr>
        <w:t xml:space="preserve">егламента и иных нормативных правовых актов, устанавливающих требования к предоставлению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 xml:space="preserve">слуги, должностные лица несут ответственность за принимаемые (осуществляемые) в ходе предоставления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 решения и действия (бездействие) в соответствии с требованиями законодательства Российской Федерации.</w:t>
      </w:r>
    </w:p>
    <w:p w14:paraId="699ED41A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0D3BD07A" w14:textId="0921358F" w:rsidR="00DF731A" w:rsidRPr="00AC6BEB" w:rsidRDefault="00DF731A" w:rsidP="008C52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, в том числе со стороны граждан, их объединений и организаций</w:t>
      </w:r>
    </w:p>
    <w:p w14:paraId="4AB9826E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9CD92F2" w14:textId="02D6961A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</w:t>
      </w:r>
      <w:r w:rsidR="00DE4EE2" w:rsidRPr="00AC6BEB">
        <w:rPr>
          <w:rFonts w:ascii="Times New Roman" w:hAnsi="Times New Roman" w:cs="Times New Roman"/>
          <w:sz w:val="28"/>
          <w:szCs w:val="28"/>
        </w:rPr>
        <w:t>5</w:t>
      </w:r>
      <w:r w:rsidRPr="00AC6BEB">
        <w:rPr>
          <w:rFonts w:ascii="Times New Roman" w:hAnsi="Times New Roman" w:cs="Times New Roman"/>
          <w:sz w:val="28"/>
          <w:szCs w:val="28"/>
        </w:rPr>
        <w:t xml:space="preserve">. Требованиями к порядку и формам контроля за предоставлением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 являются:</w:t>
      </w:r>
    </w:p>
    <w:p w14:paraId="6E8B37B6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) независимость;</w:t>
      </w:r>
    </w:p>
    <w:p w14:paraId="6DE52D3C" w14:textId="77777777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) тщательность.</w:t>
      </w:r>
    </w:p>
    <w:p w14:paraId="0C055B33" w14:textId="4A994D9B" w:rsidR="00DF731A" w:rsidRPr="00AC6BEB" w:rsidRDefault="00DF731A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</w:t>
      </w:r>
      <w:r w:rsidR="00DE4EE2" w:rsidRPr="00AC6BEB">
        <w:rPr>
          <w:rFonts w:ascii="Times New Roman" w:hAnsi="Times New Roman" w:cs="Times New Roman"/>
          <w:sz w:val="28"/>
          <w:szCs w:val="28"/>
        </w:rPr>
        <w:t>6</w:t>
      </w:r>
      <w:r w:rsidRPr="00AC6BEB">
        <w:rPr>
          <w:rFonts w:ascii="Times New Roman" w:hAnsi="Times New Roman" w:cs="Times New Roman"/>
          <w:sz w:val="28"/>
          <w:szCs w:val="28"/>
        </w:rPr>
        <w:t xml:space="preserve">. Должностные лица, осуществляющие контроль за предоставлением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 xml:space="preserve">слуги, должны принимать меры по предотвращению конфликта интересов при предоставлении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и.</w:t>
      </w:r>
    </w:p>
    <w:p w14:paraId="44886581" w14:textId="0B8149BD" w:rsidR="00DF731A" w:rsidRPr="00AC6BEB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7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Тщательность осуществления контроля за предоставлением </w:t>
      </w:r>
      <w:r w:rsidR="00BE3822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слуги состоит в своевременном и точном исполнении уполномоченными лицами обязанностей, предусмотренных </w:t>
      </w:r>
      <w:r w:rsidR="00BE3822" w:rsidRPr="00AC6BEB">
        <w:rPr>
          <w:rFonts w:ascii="Times New Roman" w:hAnsi="Times New Roman" w:cs="Times New Roman"/>
          <w:sz w:val="28"/>
          <w:szCs w:val="28"/>
        </w:rPr>
        <w:t>настоящим разделом</w:t>
      </w:r>
      <w:r w:rsidR="00DF731A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3FAAE59F" w14:textId="73DD90F9" w:rsidR="00DF731A" w:rsidRPr="00AC6BEB" w:rsidRDefault="00DE4EE2" w:rsidP="008C522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8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Заявители могут контролировать предоставление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слуги путем получения информации по телефону, письменным обращениям, электронной почте и через </w:t>
      </w:r>
      <w:r w:rsidR="00586046" w:rsidRPr="00AC6BEB">
        <w:rPr>
          <w:rFonts w:ascii="Times New Roman" w:hAnsi="Times New Roman" w:cs="Times New Roman"/>
          <w:sz w:val="28"/>
          <w:szCs w:val="28"/>
        </w:rPr>
        <w:t xml:space="preserve">порталы 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DF731A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A37E3D9" w14:textId="77777777" w:rsidR="00DF731A" w:rsidRPr="00AC6BEB" w:rsidRDefault="00DF731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6F8D2E1" w14:textId="49295CD7" w:rsidR="00DF731A" w:rsidRPr="00AC6BEB" w:rsidRDefault="00DF731A" w:rsidP="008C5225">
      <w:pPr>
        <w:pStyle w:val="1"/>
        <w:jc w:val="center"/>
        <w:rPr>
          <w:i w:val="0"/>
          <w:sz w:val="28"/>
          <w:szCs w:val="28"/>
        </w:rPr>
      </w:pPr>
      <w:bookmarkStart w:id="24" w:name="_Toc427395090"/>
      <w:r w:rsidRPr="00AC6BEB">
        <w:rPr>
          <w:i w:val="0"/>
          <w:sz w:val="28"/>
          <w:szCs w:val="28"/>
        </w:rPr>
        <w:t xml:space="preserve">Раздел </w:t>
      </w:r>
      <w:r w:rsidRPr="00AC6BEB">
        <w:rPr>
          <w:i w:val="0"/>
          <w:sz w:val="28"/>
          <w:szCs w:val="28"/>
          <w:lang w:val="en-US"/>
        </w:rPr>
        <w:t>V</w:t>
      </w:r>
      <w:r w:rsidRPr="00AC6BEB">
        <w:rPr>
          <w:i w:val="0"/>
          <w:sz w:val="28"/>
          <w:szCs w:val="28"/>
        </w:rPr>
        <w:t xml:space="preserve">. Досудебный (внесудебный) порядок обжалования решений и действий (бездействия) </w:t>
      </w:r>
      <w:r w:rsidR="00905E33" w:rsidRPr="00AC6BEB">
        <w:rPr>
          <w:i w:val="0"/>
          <w:sz w:val="28"/>
          <w:szCs w:val="28"/>
        </w:rPr>
        <w:t xml:space="preserve">органов и лиц, участвующих в оказании </w:t>
      </w:r>
      <w:r w:rsidR="00586046" w:rsidRPr="00AC6BEB">
        <w:rPr>
          <w:i w:val="0"/>
          <w:sz w:val="28"/>
          <w:szCs w:val="28"/>
        </w:rPr>
        <w:t>У</w:t>
      </w:r>
      <w:r w:rsidR="00905E33" w:rsidRPr="00AC6BEB">
        <w:rPr>
          <w:i w:val="0"/>
          <w:sz w:val="28"/>
          <w:szCs w:val="28"/>
        </w:rPr>
        <w:t>слуги</w:t>
      </w:r>
      <w:bookmarkEnd w:id="24"/>
    </w:p>
    <w:p w14:paraId="291FC04D" w14:textId="77777777" w:rsidR="00DF731A" w:rsidRPr="00AC6BEB" w:rsidRDefault="00DF731A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42211606" w14:textId="3FACBDE6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1. Заявитель имеет право обратиться в </w:t>
      </w:r>
      <w:r w:rsidR="00586046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ю</w:t>
      </w:r>
      <w:r w:rsidR="00586046" w:rsidRPr="00AC6BEB">
        <w:rPr>
          <w:rFonts w:ascii="Times New Roman" w:hAnsi="Times New Roman" w:cs="Times New Roman"/>
          <w:sz w:val="28"/>
          <w:szCs w:val="28"/>
        </w:rPr>
        <w:t>, Главное управлени</w:t>
      </w:r>
      <w:r w:rsidR="00161DD8">
        <w:rPr>
          <w:rFonts w:ascii="Times New Roman" w:hAnsi="Times New Roman" w:cs="Times New Roman"/>
          <w:sz w:val="28"/>
          <w:szCs w:val="28"/>
        </w:rPr>
        <w:t>е</w:t>
      </w:r>
      <w:r w:rsidR="00586046" w:rsidRPr="00AC6BEB">
        <w:rPr>
          <w:rFonts w:ascii="Times New Roman" w:hAnsi="Times New Roman" w:cs="Times New Roman"/>
          <w:sz w:val="28"/>
          <w:szCs w:val="28"/>
        </w:rPr>
        <w:t>, а также Министерство государственного управления, информационных технологий и связи Московской области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 жалобой, в том числе в следующих случаях:</w:t>
      </w:r>
    </w:p>
    <w:p w14:paraId="0A56CC09" w14:textId="0132F4E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1) нарушение срока регистрации </w:t>
      </w:r>
      <w:r w:rsidRPr="00AC6BEB">
        <w:rPr>
          <w:rFonts w:ascii="Times New Roman" w:hAnsi="Times New Roman" w:cs="Times New Roman"/>
          <w:sz w:val="28"/>
          <w:szCs w:val="28"/>
        </w:rPr>
        <w:t>заявления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Заявителя о предоставлении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;</w:t>
      </w:r>
    </w:p>
    <w:p w14:paraId="3EDE1F4E" w14:textId="19BA94EC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2) нарушение срока предоставления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;</w:t>
      </w:r>
    </w:p>
    <w:p w14:paraId="6A63C95A" w14:textId="2525656E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3) требование у Заявителя документов, не предусмотренных </w:t>
      </w:r>
      <w:r w:rsidR="00586046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Регламентом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для предоставления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;</w:t>
      </w:r>
    </w:p>
    <w:p w14:paraId="11306F9E" w14:textId="26B0FA4A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4) отказ в приеме документов у Заявителя;</w:t>
      </w:r>
    </w:p>
    <w:p w14:paraId="0A36C5C9" w14:textId="7AC74B3C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5) отказ в предоставлении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слуги, если основания отказа не предусмотрены </w:t>
      </w:r>
      <w:r w:rsidR="00586046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нормативными актами, указанными в Приложении № </w:t>
      </w:r>
      <w:r w:rsidR="001C4DAA">
        <w:rPr>
          <w:rFonts w:ascii="Times New Roman" w:eastAsia="Times New Roman" w:hAnsi="Times New Roman" w:cs="Times New Roman"/>
          <w:sz w:val="28"/>
          <w:szCs w:val="28"/>
          <w:lang w:eastAsia="ar-SA"/>
        </w:rPr>
        <w:t>8</w:t>
      </w:r>
      <w:r w:rsidR="00586046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к Регламент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724E6B23" w14:textId="74711BF4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6) требование с Заявителя при предоставлении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 платы;</w:t>
      </w:r>
    </w:p>
    <w:p w14:paraId="4571039E" w14:textId="0427B524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7) отказ должностного лица </w:t>
      </w:r>
      <w:r w:rsidR="00586046" w:rsidRPr="00AC6BEB">
        <w:rPr>
          <w:rFonts w:ascii="Times New Roman" w:hAnsi="Times New Roman" w:cs="Times New Roman"/>
          <w:sz w:val="28"/>
          <w:szCs w:val="28"/>
        </w:rPr>
        <w:t>Администрации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 исправлении допущенных опечаток и ошибок в выданных в результате предоставления </w:t>
      </w:r>
      <w:r w:rsidR="00586046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 документах либо нарушение установленного срока таких исправлений.</w:t>
      </w:r>
    </w:p>
    <w:p w14:paraId="158559C4" w14:textId="58E0BB04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2. Жалоба подается в </w:t>
      </w:r>
      <w:r w:rsidR="00586046" w:rsidRPr="00AC6BEB">
        <w:rPr>
          <w:rFonts w:ascii="Times New Roman" w:hAnsi="Times New Roman" w:cs="Times New Roman"/>
          <w:sz w:val="28"/>
          <w:szCs w:val="28"/>
        </w:rPr>
        <w:t xml:space="preserve">органы, указанные в пункте </w:t>
      </w:r>
      <w:r w:rsidR="00841BDD" w:rsidRPr="009F2B80">
        <w:rPr>
          <w:rFonts w:ascii="Times New Roman" w:hAnsi="Times New Roman" w:cs="Times New Roman"/>
          <w:sz w:val="28"/>
          <w:szCs w:val="28"/>
        </w:rPr>
        <w:t>29.1</w:t>
      </w:r>
      <w:r w:rsidR="00841BDD">
        <w:rPr>
          <w:rFonts w:ascii="Times New Roman" w:hAnsi="Times New Roman" w:cs="Times New Roman"/>
          <w:sz w:val="28"/>
          <w:szCs w:val="28"/>
        </w:rPr>
        <w:t xml:space="preserve">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в письменной форме на бумажном носителе либо в электронной форме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7D17205" w14:textId="6F0E16EA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3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Жалоба может быть направлена по почте, через </w:t>
      </w:r>
      <w:r w:rsidR="00E64E0F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МФЦ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, с использованием информационно-телекоммуникационной сети «Интернет», официального сайта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586046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и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</w:t>
      </w:r>
      <w:r w:rsidR="00586046" w:rsidRPr="00AC6BEB">
        <w:rPr>
          <w:rFonts w:ascii="Times New Roman" w:hAnsi="Times New Roman" w:cs="Times New Roman"/>
          <w:sz w:val="28"/>
          <w:szCs w:val="28"/>
        </w:rPr>
        <w:t xml:space="preserve">порталы 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gosuslugi</w:t>
      </w:r>
      <w:proofErr w:type="spellEnd"/>
      <w:r w:rsidR="00586046"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86046"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, а также может быть принята при личном приеме заявителя.</w:t>
      </w:r>
    </w:p>
    <w:p w14:paraId="790FFE08" w14:textId="7337AF20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4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 Жалоба должна содержать:</w:t>
      </w:r>
    </w:p>
    <w:p w14:paraId="75917F66" w14:textId="49943755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а) наименование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; фамилию, имя, отчество руководителя либо муниципального служащего </w:t>
      </w:r>
      <w:r w:rsidR="008C5225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одразделения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, решения и действия (бездействие) которых обжалуются;</w:t>
      </w:r>
    </w:p>
    <w:p w14:paraId="69D16E0E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lastRenderedPageBreak/>
        <w:t>б) 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14:paraId="2277EE9F" w14:textId="519032BF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в) сведения об обжалуемых решениях и действиях (бездействии);</w:t>
      </w:r>
    </w:p>
    <w:p w14:paraId="6E0A13F0" w14:textId="70DB7B9B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г) доводы, на основании которых Заявитель не согласен с решением и действием </w:t>
      </w:r>
      <w:r w:rsidR="00586046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(бездействием)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</w:p>
    <w:p w14:paraId="13ABD7A6" w14:textId="42CBBB21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Заявителем могут быть представлены документы (при наличии), подтверждающие </w:t>
      </w:r>
      <w:r w:rsidR="00586046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его 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доводы, либо их копии.</w:t>
      </w:r>
    </w:p>
    <w:p w14:paraId="635FB354" w14:textId="09755750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6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14:paraId="696F995F" w14:textId="103CBBD5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7. Жалоба, поступившая в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586046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ю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, подлежит рассмотрению муниципальным служащим, уполномоченным на рассмотрение жалоб, который обеспечивает:</w:t>
      </w:r>
    </w:p>
    <w:p w14:paraId="795BB503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прием и рассмотрение жалоб в соответствии с требованиями Федерального </w:t>
      </w:r>
      <w:hyperlink r:id="rId8" w:history="1">
        <w:r w:rsidRPr="00AC6BEB">
          <w:rPr>
            <w:rFonts w:ascii="Times New Roman" w:eastAsia="Times New Roman" w:hAnsi="Times New Roman" w:cs="Times New Roman"/>
            <w:sz w:val="28"/>
            <w:szCs w:val="28"/>
            <w:lang w:eastAsia="ar-SA"/>
          </w:rPr>
          <w:t>закона</w:t>
        </w:r>
      </w:hyperlink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от 27.07.2010 № 210-ФЗ «Об организации предоставления государственных и муниципальных услуг»;</w:t>
      </w:r>
    </w:p>
    <w:p w14:paraId="4E3C3CAF" w14:textId="72B337A3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информирование Заявителей о порядке обжалования решений и действий (бездействия)</w:t>
      </w:r>
      <w:r w:rsidR="00586046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, нарушающих их права и законные интересы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</w:p>
    <w:p w14:paraId="77F0E481" w14:textId="561B910B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8. Жалоба, поступившая в </w:t>
      </w:r>
      <w:r w:rsidR="00586046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ю</w:t>
      </w:r>
      <w:r w:rsidR="00392562">
        <w:rPr>
          <w:rFonts w:ascii="Times New Roman" w:hAnsi="Times New Roman" w:cs="Times New Roman"/>
          <w:color w:val="FF0000"/>
          <w:sz w:val="28"/>
          <w:szCs w:val="28"/>
        </w:rPr>
        <w:t>,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подлежит регистрации в </w:t>
      </w:r>
      <w:r w:rsidR="00586046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не позднее следующего рабочего дня со дня ее поступления.</w:t>
      </w:r>
    </w:p>
    <w:p w14:paraId="6F7B2E62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Жалоба подлежит рассмотрению:</w:t>
      </w:r>
    </w:p>
    <w:p w14:paraId="63AF59D0" w14:textId="659B8304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в течение 15 рабочих дней со дня ее регистрации в </w:t>
      </w:r>
      <w:r w:rsidR="00586046" w:rsidRPr="00AC6BEB">
        <w:rPr>
          <w:rFonts w:ascii="Times New Roman" w:hAnsi="Times New Roman" w:cs="Times New Roman"/>
          <w:sz w:val="28"/>
          <w:szCs w:val="28"/>
        </w:rPr>
        <w:t>Администрации,</w:t>
      </w:r>
      <w:r w:rsidRPr="00AC6BEB">
        <w:rPr>
          <w:rFonts w:ascii="Times New Roman" w:hAnsi="Times New Roman" w:cs="Times New Roman"/>
          <w:sz w:val="28"/>
          <w:szCs w:val="28"/>
        </w:rPr>
        <w:t xml:space="preserve"> если более короткие сроки рассмотрения жалобы не установлены руководителем </w:t>
      </w:r>
      <w:r w:rsidR="00586046" w:rsidRPr="00AC6BEB">
        <w:rPr>
          <w:rFonts w:ascii="Times New Roman" w:hAnsi="Times New Roman" w:cs="Times New Roman"/>
          <w:sz w:val="28"/>
          <w:szCs w:val="28"/>
        </w:rPr>
        <w:t>А</w:t>
      </w:r>
      <w:r w:rsidRPr="00AC6BEB">
        <w:rPr>
          <w:rFonts w:ascii="Times New Roman" w:hAnsi="Times New Roman" w:cs="Times New Roman"/>
          <w:sz w:val="28"/>
          <w:szCs w:val="28"/>
        </w:rPr>
        <w:t>дминистрации</w:t>
      </w:r>
      <w:r w:rsidR="00586046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59157646" w14:textId="1F4DBBF0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в течение пяти рабочих дней со дня ее регистрации </w:t>
      </w:r>
      <w:r w:rsidRPr="00AC6BEB">
        <w:rPr>
          <w:rFonts w:ascii="Times New Roman" w:hAnsi="Times New Roman" w:cs="Times New Roman"/>
          <w:sz w:val="28"/>
          <w:szCs w:val="28"/>
        </w:rPr>
        <w:t xml:space="preserve">в 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- в случае обжалования отказа </w:t>
      </w:r>
      <w:r w:rsidR="008C5225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одразделения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должностного 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лица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я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.</w:t>
      </w:r>
    </w:p>
    <w:p w14:paraId="3FCD2DBC" w14:textId="5C8C8914" w:rsidR="00DF731A" w:rsidRPr="00AC6BEB" w:rsidRDefault="00DE4EE2" w:rsidP="008C5225">
      <w:pPr>
        <w:pStyle w:val="ConsPlusNormal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В случае если Заявителем подана в </w:t>
      </w:r>
      <w:r w:rsidR="00B3220C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дминистрацию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жалоба, решение по которой не входит в компетенцию </w:t>
      </w:r>
      <w:r w:rsidR="00B3220C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и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в течение 3 рабочих дней со дня ее регистрации в </w:t>
      </w:r>
      <w:r w:rsidR="00B3220C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и</w:t>
      </w:r>
      <w:r w:rsidR="00B3220C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жалоба перенаправляется в уполномоченный на ее рассмотрение орган, о чем в письменной форме информируется Заявитель.</w:t>
      </w:r>
    </w:p>
    <w:p w14:paraId="3D6060DC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14:paraId="3570B06A" w14:textId="44872A7F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1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0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По результатам рассмотрения жалобы </w:t>
      </w:r>
      <w:r w:rsidR="00B3220C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я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принимает одно из следующих решений:</w:t>
      </w:r>
    </w:p>
    <w:p w14:paraId="3F2C99D7" w14:textId="1C0F0A2F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1) удовлетворяет жалобу, в том числе в форме отмены принятого решения, исправления допущенных </w:t>
      </w:r>
      <w:r w:rsidR="008C5225" w:rsidRPr="00AC6BEB">
        <w:rPr>
          <w:rFonts w:ascii="Times New Roman" w:hAnsi="Times New Roman" w:cs="Times New Roman"/>
          <w:sz w:val="28"/>
          <w:szCs w:val="28"/>
        </w:rPr>
        <w:t>Подразделением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опечаток и ошибок в выданных в результате 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</w:t>
      </w:r>
    </w:p>
    <w:p w14:paraId="2D16A3F3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) отказывает в удовлетворении жалобы.</w:t>
      </w:r>
    </w:p>
    <w:p w14:paraId="589C68C2" w14:textId="22D3AAF3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lastRenderedPageBreak/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1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1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Не позднее дня, следующего за днем принятия решения, указанного в </w:t>
      </w:r>
      <w:hyperlink r:id="rId9" w:history="1"/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ункте 32.1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0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Р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14:paraId="036BBF42" w14:textId="75701B46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1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При удовлетворении жалобы </w:t>
      </w:r>
      <w:r w:rsidR="00B3220C" w:rsidRPr="00AC6BEB">
        <w:rPr>
          <w:rFonts w:ascii="Times New Roman" w:hAnsi="Times New Roman" w:cs="Times New Roman"/>
          <w:sz w:val="28"/>
          <w:szCs w:val="28"/>
        </w:rPr>
        <w:t>А</w:t>
      </w:r>
      <w:r w:rsidR="00DF731A" w:rsidRPr="00AC6BEB">
        <w:rPr>
          <w:rFonts w:ascii="Times New Roman" w:hAnsi="Times New Roman" w:cs="Times New Roman"/>
          <w:sz w:val="28"/>
          <w:szCs w:val="28"/>
        </w:rPr>
        <w:t>дминистрация</w:t>
      </w:r>
      <w:r w:rsidR="00B3220C" w:rsidRPr="00AC6BEB">
        <w:rPr>
          <w:rFonts w:ascii="Times New Roman" w:hAnsi="Times New Roman" w:cs="Times New Roman"/>
          <w:sz w:val="28"/>
          <w:szCs w:val="28"/>
        </w:rPr>
        <w:t xml:space="preserve">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принимает исчерпывающие меры по устранению выявленных нарушений, в том числе по выдаче Заявителю результата </w:t>
      </w:r>
      <w:r w:rsidR="00B3220C" w:rsidRPr="00AC6BEB">
        <w:rPr>
          <w:rFonts w:ascii="Times New Roman" w:hAnsi="Times New Roman" w:cs="Times New Roman"/>
          <w:sz w:val="28"/>
          <w:szCs w:val="28"/>
        </w:rPr>
        <w:t>У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, не позднее 5 рабочих дней со дня принятия решения.</w:t>
      </w:r>
    </w:p>
    <w:p w14:paraId="57950637" w14:textId="0692732F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1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3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</w:t>
      </w:r>
      <w:r w:rsidR="00DF731A" w:rsidRPr="00AC6BEB">
        <w:rPr>
          <w:rFonts w:ascii="Times New Roman" w:hAnsi="Times New Roman" w:cs="Times New Roman"/>
          <w:sz w:val="28"/>
          <w:szCs w:val="28"/>
        </w:rPr>
        <w:t>Администрация отказывает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 удовлетворении жалобы в следующих случаях:</w:t>
      </w:r>
    </w:p>
    <w:p w14:paraId="0B1C5183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14:paraId="586FC6C9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14:paraId="5329EFB3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наличия решения по жалобе, принятого ранее в соответствии с требованиями Регламента в отношении того же заявителя и по тому же предмету жалобы;</w:t>
      </w:r>
    </w:p>
    <w:p w14:paraId="0ADD8856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ризнания жалобы необоснованной.</w:t>
      </w:r>
    </w:p>
    <w:p w14:paraId="6FC40AB4" w14:textId="5B156715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1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4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 В случае установления в ходе или по результатам рассмотрения жалобы признаков состава административного правонарушения или преступления</w:t>
      </w:r>
      <w:r w:rsidR="00BF786A" w:rsidRPr="005A2767">
        <w:rPr>
          <w:rFonts w:ascii="Times New Roman" w:eastAsia="Times New Roman" w:hAnsi="Times New Roman" w:cs="Times New Roman"/>
          <w:color w:val="FF0000"/>
          <w:sz w:val="28"/>
          <w:szCs w:val="28"/>
          <w:lang w:eastAsia="ar-SA"/>
        </w:rPr>
        <w:t>,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должностное лицо, наделенное полномочиями по рассмотрению жалоб, незамедлительно направляет имеющиеся материалы в органы прокуратуры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либо Министерство государственного управления, информационных технологий и связи Московской области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</w:p>
    <w:p w14:paraId="590F91FF" w14:textId="30EDDA95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15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 В ответе по результатам рассмотрения жалобы указываются:</w:t>
      </w:r>
    </w:p>
    <w:p w14:paraId="4560D561" w14:textId="72E79B51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должность, фамилия, имя, отчество (при наличии) должностного лица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Администрации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, принявшего решение по жалобе;</w:t>
      </w:r>
    </w:p>
    <w:p w14:paraId="2EE6B9BD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14:paraId="647056C8" w14:textId="049E8BD5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фамилия, имя, отчество (при наличии) или наименование 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З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аявителя;</w:t>
      </w:r>
    </w:p>
    <w:p w14:paraId="44BE2FAA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основания для принятия решения по жалобе;</w:t>
      </w:r>
    </w:p>
    <w:p w14:paraId="4F377402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принятое по жалобе решение;</w:t>
      </w:r>
    </w:p>
    <w:p w14:paraId="1D6A561B" w14:textId="7A396004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в случае если жалоба признана обоснованной – сроки устранения выявленных нарушений, в том числе срок предоставления результата </w:t>
      </w:r>
      <w:r w:rsidR="00B3220C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луги;</w:t>
      </w:r>
    </w:p>
    <w:p w14:paraId="13761A6F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14:paraId="34E0D8E2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сведения о порядке обжалования принятого по жалобе решения.</w:t>
      </w:r>
    </w:p>
    <w:p w14:paraId="30ED37A9" w14:textId="1D0BD83B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16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 Ответ по результатам рассмотрения жалобы подписывается уполномоченным на рассмотрение жалобы должностным лицом</w:t>
      </w:r>
      <w:r w:rsidR="00DF731A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77D14E8" w14:textId="627A8DFA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17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</w:t>
      </w:r>
      <w:r w:rsidR="00DF731A" w:rsidRPr="00AC6BEB">
        <w:rPr>
          <w:rFonts w:ascii="Times New Roman" w:hAnsi="Times New Roman" w:cs="Times New Roman"/>
          <w:sz w:val="28"/>
          <w:szCs w:val="28"/>
        </w:rPr>
        <w:t xml:space="preserve">Администрация 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вправе оставить жалобу без ответа в следующих случаях:</w:t>
      </w:r>
    </w:p>
    <w:p w14:paraId="3497B8D6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отсутствия в жалобе фамилии заявителя или почтового адреса (адреса электронной почты), по которому должен быть направлен ответ;</w:t>
      </w:r>
    </w:p>
    <w:p w14:paraId="3B9AB831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наличия в жалобе нецензурных либо оскорбительных выражений, угроз жизни, здоровью и имуществу должностного лица, а также членам его семьи 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lastRenderedPageBreak/>
        <w:t>(жалоба остается без ответа, при этом заявителю сообщается о недопустимости злоупотребления правом);</w:t>
      </w:r>
    </w:p>
    <w:p w14:paraId="39991076" w14:textId="77777777" w:rsidR="00DF731A" w:rsidRPr="00AC6BEB" w:rsidRDefault="00DF731A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отсутствия возможности прочитать какую-либо часть текста жалобы (жалоба остается без ответа, о чем в течение семи дней со дня регистрации жалобы сообщается заявителю, если его фамилия и почтовый адрес поддаются прочтению).</w:t>
      </w:r>
    </w:p>
    <w:p w14:paraId="40193E7B" w14:textId="10DB024F" w:rsidR="00DF731A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="00B3220C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18</w:t>
      </w:r>
      <w:r w:rsidR="00DF731A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 Заявитель вправе обжаловать принятое по жалобе решение в судебном порядке в соответствии с законодательством Российской Федерации.</w:t>
      </w:r>
    </w:p>
    <w:p w14:paraId="5E57EC4D" w14:textId="4CB76DD3" w:rsidR="00871F85" w:rsidRPr="00AC6BEB" w:rsidRDefault="00DE4EE2" w:rsidP="008C5225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29</w:t>
      </w:r>
      <w:r w:rsidR="00871F85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19. Порядок рассмотрения жалоб Заявителей Главным управлением и Министерством государственного управления, информационных технологий и связи устанавливается </w:t>
      </w:r>
      <w:r w:rsidR="00871F85" w:rsidRPr="00841BDD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специальными </w:t>
      </w:r>
      <w:r w:rsidR="00871F85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нормативными актами.</w:t>
      </w:r>
    </w:p>
    <w:p w14:paraId="37D8786D" w14:textId="77777777" w:rsidR="00992DFF" w:rsidRPr="00AC6BEB" w:rsidRDefault="00992DFF" w:rsidP="008C5225">
      <w:p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6C4A9F55" w14:textId="39C78C48" w:rsidR="008F7E2C" w:rsidRPr="00AC6BEB" w:rsidRDefault="008F7E2C" w:rsidP="008C5225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 1</w:t>
      </w:r>
      <w:r w:rsidR="00623B60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 Регламенту</w:t>
      </w:r>
    </w:p>
    <w:p w14:paraId="05CF6CFA" w14:textId="77777777" w:rsidR="008F7E2C" w:rsidRPr="00AC6BEB" w:rsidRDefault="008F7E2C" w:rsidP="008C522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A61B84" w14:textId="77777777" w:rsidR="008F7E2C" w:rsidRPr="00AC6BEB" w:rsidRDefault="008F7E2C" w:rsidP="008C52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25" w:name="Par299"/>
      <w:bookmarkEnd w:id="25"/>
    </w:p>
    <w:p w14:paraId="77FAD9C2" w14:textId="164CED52" w:rsidR="008F7E2C" w:rsidRPr="00AC6BEB" w:rsidRDefault="00992DFF" w:rsidP="008C5225">
      <w:pPr>
        <w:pStyle w:val="1"/>
        <w:jc w:val="center"/>
        <w:rPr>
          <w:i w:val="0"/>
          <w:sz w:val="28"/>
          <w:szCs w:val="28"/>
        </w:rPr>
      </w:pPr>
      <w:bookmarkStart w:id="26" w:name="_Toc427395091"/>
      <w:r w:rsidRPr="00AC6BEB">
        <w:rPr>
          <w:i w:val="0"/>
          <w:sz w:val="28"/>
          <w:szCs w:val="28"/>
        </w:rPr>
        <w:t>Справочная информация о месте нахождения, графике работы, контактных телефонах, адресах электронной почты</w:t>
      </w:r>
      <w:r w:rsidR="008F7E2C" w:rsidRPr="00AC6BEB">
        <w:rPr>
          <w:i w:val="0"/>
          <w:sz w:val="28"/>
          <w:szCs w:val="28"/>
        </w:rPr>
        <w:t xml:space="preserve">, </w:t>
      </w:r>
      <w:r w:rsidRPr="00AC6BEB">
        <w:rPr>
          <w:i w:val="0"/>
          <w:sz w:val="28"/>
          <w:szCs w:val="28"/>
        </w:rPr>
        <w:t xml:space="preserve">многофункциональных центров и организаций, участвующих в предоставлении </w:t>
      </w:r>
      <w:r w:rsidR="0091660B" w:rsidRPr="00AC6BEB">
        <w:rPr>
          <w:i w:val="0"/>
          <w:sz w:val="28"/>
          <w:szCs w:val="28"/>
        </w:rPr>
        <w:t>Услуги</w:t>
      </w:r>
      <w:bookmarkEnd w:id="26"/>
    </w:p>
    <w:p w14:paraId="6D80DAA4" w14:textId="77777777" w:rsidR="008F7E2C" w:rsidRPr="00AC6BEB" w:rsidRDefault="008F7E2C" w:rsidP="008C522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350A677" w14:textId="1EDC7F9B" w:rsidR="008F7E2C" w:rsidRPr="00AC6BEB" w:rsidRDefault="008F7E2C" w:rsidP="008C5225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C6BEB">
        <w:rPr>
          <w:rFonts w:ascii="Times New Roman" w:hAnsi="Times New Roman" w:cs="Times New Roman"/>
          <w:b/>
          <w:sz w:val="28"/>
          <w:szCs w:val="28"/>
        </w:rPr>
        <w:t xml:space="preserve">1. Администрация </w:t>
      </w:r>
      <w:r w:rsidR="00161DD8">
        <w:rPr>
          <w:rFonts w:ascii="Times New Roman" w:hAnsi="Times New Roman" w:cs="Times New Roman"/>
          <w:b/>
          <w:sz w:val="28"/>
          <w:szCs w:val="28"/>
        </w:rPr>
        <w:t>Воскресенского</w:t>
      </w:r>
      <w:r w:rsidRPr="00AC6BEB">
        <w:rPr>
          <w:rFonts w:ascii="Times New Roman" w:hAnsi="Times New Roman" w:cs="Times New Roman"/>
          <w:b/>
          <w:sz w:val="28"/>
          <w:szCs w:val="28"/>
        </w:rPr>
        <w:t xml:space="preserve"> муниципального района Московской области).</w:t>
      </w:r>
    </w:p>
    <w:p w14:paraId="480ED176" w14:textId="7DA9E115" w:rsidR="008F7E2C" w:rsidRPr="0017130C" w:rsidRDefault="008F7E2C" w:rsidP="0017130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Место нахождения администрации </w:t>
      </w:r>
      <w:r w:rsidR="0017130C">
        <w:rPr>
          <w:rFonts w:ascii="Times New Roman" w:eastAsia="Times New Roman" w:hAnsi="Times New Roman" w:cs="Times New Roman"/>
          <w:sz w:val="28"/>
          <w:szCs w:val="28"/>
          <w:lang w:eastAsia="ar-SA"/>
        </w:rPr>
        <w:t>Воскресенского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</w:t>
      </w:r>
      <w:r w:rsidR="0017130C">
        <w:rPr>
          <w:rFonts w:ascii="Times New Roman" w:eastAsia="Times New Roman" w:hAnsi="Times New Roman" w:cs="Times New Roman"/>
          <w:sz w:val="28"/>
          <w:szCs w:val="28"/>
          <w:lang w:eastAsia="ru-RU"/>
        </w:rPr>
        <w:t>ьного района Московской области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: </w:t>
      </w:r>
      <w:r w:rsidR="0017130C" w:rsidRPr="0017130C">
        <w:rPr>
          <w:rFonts w:ascii="Times New Roman" w:hAnsi="Times New Roman"/>
          <w:sz w:val="28"/>
          <w:szCs w:val="28"/>
        </w:rPr>
        <w:t xml:space="preserve">Московская область, </w:t>
      </w:r>
      <w:r w:rsidR="0017130C">
        <w:rPr>
          <w:rFonts w:ascii="Times New Roman" w:hAnsi="Times New Roman"/>
          <w:sz w:val="28"/>
          <w:szCs w:val="28"/>
        </w:rPr>
        <w:t>г. Воскресенск, пл. Ленина, д.3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</w:p>
    <w:p w14:paraId="511D6D4E" w14:textId="77777777" w:rsidR="0017130C" w:rsidRDefault="008F7E2C" w:rsidP="0017130C">
      <w:pPr>
        <w:suppressAutoHyphens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График работы администрации </w:t>
      </w:r>
      <w:r w:rsidR="0017130C">
        <w:rPr>
          <w:rFonts w:ascii="Times New Roman" w:eastAsia="Times New Roman" w:hAnsi="Times New Roman" w:cs="Times New Roman"/>
          <w:sz w:val="28"/>
          <w:szCs w:val="28"/>
          <w:lang w:eastAsia="ar-SA"/>
        </w:rPr>
        <w:t>Воскресенского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Московской области</w:t>
      </w:r>
      <w:r w:rsidR="0017130C">
        <w:rPr>
          <w:rFonts w:ascii="Times New Roman" w:eastAsia="Times New Roman" w:hAnsi="Times New Roman" w:cs="Times New Roman"/>
          <w:sz w:val="28"/>
          <w:szCs w:val="28"/>
          <w:lang w:eastAsia="ar-SA"/>
        </w:rPr>
        <w:t>:</w:t>
      </w:r>
    </w:p>
    <w:p w14:paraId="40942DA8" w14:textId="24D64973" w:rsidR="0017130C" w:rsidRPr="0017130C" w:rsidRDefault="008F7E2C" w:rsidP="0017130C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proofErr w:type="gramStart"/>
      <w:r w:rsidRPr="00AC6BEB">
        <w:rPr>
          <w:rFonts w:ascii="Times New Roman" w:hAnsi="Times New Roman" w:cs="Times New Roman"/>
          <w:sz w:val="28"/>
          <w:szCs w:val="28"/>
        </w:rPr>
        <w:t xml:space="preserve">Понедельник:   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 xml:space="preserve">        </w:t>
      </w:r>
      <w:r w:rsidR="0017130C" w:rsidRPr="0017130C">
        <w:rPr>
          <w:rFonts w:ascii="Times New Roman" w:hAnsi="Times New Roman"/>
          <w:color w:val="000000"/>
          <w:sz w:val="28"/>
          <w:szCs w:val="28"/>
          <w:u w:val="single"/>
        </w:rPr>
        <w:t>с 8-30 до 17-30, перерыв на обед с 13-00 до 13-45</w:t>
      </w:r>
    </w:p>
    <w:p w14:paraId="3F516E38" w14:textId="77777777" w:rsidR="0017130C" w:rsidRDefault="008F7E2C" w:rsidP="008C5225">
      <w:pPr>
        <w:spacing w:after="0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proofErr w:type="gramStart"/>
      <w:r w:rsidRPr="00AC6BEB">
        <w:rPr>
          <w:rFonts w:ascii="Times New Roman" w:hAnsi="Times New Roman" w:cs="Times New Roman"/>
          <w:sz w:val="28"/>
          <w:szCs w:val="28"/>
        </w:rPr>
        <w:t xml:space="preserve">Вторник:   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="0017130C" w:rsidRPr="0017130C">
        <w:rPr>
          <w:rFonts w:ascii="Times New Roman" w:hAnsi="Times New Roman"/>
          <w:color w:val="000000"/>
          <w:sz w:val="28"/>
          <w:szCs w:val="28"/>
          <w:u w:val="single"/>
        </w:rPr>
        <w:t>с 8-30 до 17-30, перерыв на обед с 13-00 до 13-45</w:t>
      </w:r>
    </w:p>
    <w:p w14:paraId="6D249015" w14:textId="77777777" w:rsidR="0017130C" w:rsidRDefault="008F7E2C" w:rsidP="008C5225">
      <w:pPr>
        <w:spacing w:after="0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proofErr w:type="gramStart"/>
      <w:r w:rsidRPr="00AC6BEB">
        <w:rPr>
          <w:rFonts w:ascii="Times New Roman" w:hAnsi="Times New Roman" w:cs="Times New Roman"/>
          <w:sz w:val="28"/>
          <w:szCs w:val="28"/>
        </w:rPr>
        <w:t xml:space="preserve">Среда:   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="0017130C" w:rsidRPr="0017130C">
        <w:rPr>
          <w:rFonts w:ascii="Times New Roman" w:hAnsi="Times New Roman"/>
          <w:color w:val="000000"/>
          <w:sz w:val="28"/>
          <w:szCs w:val="28"/>
          <w:u w:val="single"/>
        </w:rPr>
        <w:t>с 8-30 до 17-30, перерыв на обед с 13-00 до 13-45</w:t>
      </w:r>
    </w:p>
    <w:p w14:paraId="62261072" w14:textId="77777777" w:rsidR="0017130C" w:rsidRDefault="008F7E2C" w:rsidP="008C5225">
      <w:pPr>
        <w:spacing w:after="0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proofErr w:type="gramStart"/>
      <w:r w:rsidRPr="00AC6BEB">
        <w:rPr>
          <w:rFonts w:ascii="Times New Roman" w:hAnsi="Times New Roman" w:cs="Times New Roman"/>
          <w:sz w:val="28"/>
          <w:szCs w:val="28"/>
        </w:rPr>
        <w:t xml:space="preserve">Четверг:   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="0017130C" w:rsidRPr="0017130C">
        <w:rPr>
          <w:rFonts w:ascii="Times New Roman" w:hAnsi="Times New Roman"/>
          <w:color w:val="000000"/>
          <w:sz w:val="28"/>
          <w:szCs w:val="28"/>
          <w:u w:val="single"/>
        </w:rPr>
        <w:t>с 8-30 до 17-30, перерыв на обед с 13-00 до 13-45</w:t>
      </w:r>
    </w:p>
    <w:p w14:paraId="5D02F05D" w14:textId="0660F971" w:rsidR="0017130C" w:rsidRPr="0017130C" w:rsidRDefault="008F7E2C" w:rsidP="008C5225">
      <w:pPr>
        <w:spacing w:after="0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proofErr w:type="gramStart"/>
      <w:r w:rsidRPr="00AC6BEB">
        <w:rPr>
          <w:rFonts w:ascii="Times New Roman" w:hAnsi="Times New Roman" w:cs="Times New Roman"/>
          <w:sz w:val="28"/>
          <w:szCs w:val="28"/>
        </w:rPr>
        <w:t xml:space="preserve">Пятница:   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="0017130C">
        <w:rPr>
          <w:rFonts w:ascii="Times New Roman" w:hAnsi="Times New Roman" w:cs="Times New Roman"/>
          <w:sz w:val="28"/>
          <w:szCs w:val="28"/>
        </w:rPr>
        <w:t>с</w:t>
      </w:r>
      <w:r w:rsidR="0017130C" w:rsidRPr="0017130C">
        <w:rPr>
          <w:rFonts w:ascii="Times New Roman" w:hAnsi="Times New Roman"/>
          <w:color w:val="000000"/>
          <w:sz w:val="28"/>
          <w:szCs w:val="28"/>
          <w:u w:val="single"/>
        </w:rPr>
        <w:t xml:space="preserve"> 8-30 до 16-15, перерыв на обед с 13-00 до 13-45</w:t>
      </w:r>
    </w:p>
    <w:p w14:paraId="0BD097DC" w14:textId="54CC0F94" w:rsidR="008F7E2C" w:rsidRPr="00AC6BEB" w:rsidRDefault="008F7E2C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уббота: выходной день</w:t>
      </w:r>
    </w:p>
    <w:p w14:paraId="5C5E7B02" w14:textId="77777777" w:rsidR="008F7E2C" w:rsidRPr="00AC6BEB" w:rsidRDefault="008F7E2C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оскресенье: выходной день</w:t>
      </w:r>
    </w:p>
    <w:p w14:paraId="2FA1DC63" w14:textId="5DE90755" w:rsidR="008F7E2C" w:rsidRPr="0017130C" w:rsidRDefault="008F7E2C" w:rsidP="0017130C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proofErr w:type="gramStart"/>
      <w:r w:rsidRPr="00AC6BEB">
        <w:rPr>
          <w:rFonts w:ascii="Times New Roman" w:hAnsi="Times New Roman" w:cs="Times New Roman"/>
          <w:sz w:val="28"/>
          <w:szCs w:val="28"/>
        </w:rPr>
        <w:t xml:space="preserve">администрации  </w:t>
      </w:r>
      <w:r w:rsidR="0017130C">
        <w:rPr>
          <w:rFonts w:ascii="Times New Roman" w:eastAsia="Times New Roman" w:hAnsi="Times New Roman" w:cs="Times New Roman"/>
          <w:sz w:val="28"/>
          <w:szCs w:val="28"/>
          <w:lang w:eastAsia="ar-SA"/>
        </w:rPr>
        <w:t>Воскресенского</w:t>
      </w:r>
      <w:proofErr w:type="gramEnd"/>
      <w:r w:rsidR="0017130C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Московской области)</w:t>
      </w:r>
      <w:r w:rsidRPr="00AC6BEB">
        <w:rPr>
          <w:rFonts w:ascii="Times New Roman" w:hAnsi="Times New Roman" w:cs="Times New Roman"/>
          <w:sz w:val="28"/>
          <w:szCs w:val="28"/>
        </w:rPr>
        <w:t xml:space="preserve">: </w:t>
      </w:r>
      <w:r w:rsidR="0017130C" w:rsidRPr="0017130C">
        <w:rPr>
          <w:rFonts w:ascii="Times New Roman" w:hAnsi="Times New Roman"/>
          <w:sz w:val="28"/>
          <w:szCs w:val="28"/>
        </w:rPr>
        <w:t xml:space="preserve">140200, Московская область, </w:t>
      </w:r>
      <w:r w:rsidR="0017130C">
        <w:rPr>
          <w:rFonts w:ascii="Times New Roman" w:hAnsi="Times New Roman"/>
          <w:sz w:val="28"/>
          <w:szCs w:val="28"/>
        </w:rPr>
        <w:t>г. Воскресенск, пл. Ленина, д.3.</w:t>
      </w:r>
    </w:p>
    <w:p w14:paraId="6F908194" w14:textId="3BD34A20" w:rsidR="008F7E2C" w:rsidRPr="00AC6BEB" w:rsidRDefault="008F7E2C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Контактный телефон: </w:t>
      </w:r>
      <w:r w:rsidR="0017130C" w:rsidRPr="0017130C">
        <w:rPr>
          <w:rFonts w:ascii="Times New Roman" w:hAnsi="Times New Roman"/>
          <w:sz w:val="28"/>
          <w:szCs w:val="28"/>
          <w:u w:val="single"/>
        </w:rPr>
        <w:t>8-496-442-04-50</w:t>
      </w:r>
      <w:r w:rsidRPr="00AC6BEB">
        <w:rPr>
          <w:rFonts w:ascii="Times New Roman" w:hAnsi="Times New Roman" w:cs="Times New Roman"/>
          <w:sz w:val="28"/>
          <w:szCs w:val="28"/>
        </w:rPr>
        <w:t>_______________</w:t>
      </w:r>
    </w:p>
    <w:p w14:paraId="15C7ECC6" w14:textId="04C4432C" w:rsidR="008F7E2C" w:rsidRPr="006A2B92" w:rsidRDefault="008F7E2C" w:rsidP="00C7467D">
      <w:pPr>
        <w:autoSpaceDE w:val="0"/>
        <w:autoSpaceDN w:val="0"/>
        <w:adjustRightInd w:val="0"/>
        <w:ind w:firstLine="567"/>
        <w:rPr>
          <w:rFonts w:ascii="Times New Roman" w:hAnsi="Times New Roman" w:cs="Times New Roman"/>
          <w:iCs/>
          <w:sz w:val="28"/>
          <w:szCs w:val="28"/>
          <w:u w:val="single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Официальный сайт администрации </w:t>
      </w:r>
      <w:r w:rsidR="00C7467D">
        <w:rPr>
          <w:rFonts w:ascii="Times New Roman" w:eastAsia="Times New Roman" w:hAnsi="Times New Roman" w:cs="Times New Roman"/>
          <w:sz w:val="28"/>
          <w:szCs w:val="28"/>
          <w:lang w:eastAsia="ar-SA"/>
        </w:rPr>
        <w:t>Воскресенского</w:t>
      </w:r>
      <w:r w:rsidR="00C7467D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униципального района Московской области) </w:t>
      </w:r>
      <w:r w:rsidRPr="00AC6BEB">
        <w:rPr>
          <w:rFonts w:ascii="Times New Roman" w:hAnsi="Times New Roman" w:cs="Times New Roman"/>
          <w:sz w:val="28"/>
          <w:szCs w:val="28"/>
        </w:rPr>
        <w:t>в информационно-коммуникационной сети «Интернет» (далее - сеть Интернет</w:t>
      </w:r>
      <w:proofErr w:type="gramStart"/>
      <w:r w:rsidRPr="00AC6BEB">
        <w:rPr>
          <w:rFonts w:ascii="Times New Roman" w:hAnsi="Times New Roman" w:cs="Times New Roman"/>
          <w:sz w:val="28"/>
          <w:szCs w:val="28"/>
        </w:rPr>
        <w:t>):_</w:t>
      </w:r>
      <w:proofErr w:type="gramEnd"/>
      <w:r w:rsidRPr="00AC6BEB">
        <w:rPr>
          <w:rFonts w:ascii="Times New Roman" w:hAnsi="Times New Roman" w:cs="Times New Roman"/>
          <w:sz w:val="28"/>
          <w:szCs w:val="28"/>
        </w:rPr>
        <w:t>_</w:t>
      </w:r>
      <w:r w:rsidR="00C7467D" w:rsidRPr="00C7467D">
        <w:rPr>
          <w:rFonts w:ascii="Times New Roman" w:hAnsi="Times New Roman"/>
          <w:sz w:val="24"/>
          <w:szCs w:val="24"/>
        </w:rPr>
        <w:t xml:space="preserve"> </w:t>
      </w:r>
      <w:r w:rsidR="00C7467D" w:rsidRPr="00C7467D">
        <w:rPr>
          <w:rFonts w:ascii="Times New Roman" w:hAnsi="Times New Roman"/>
          <w:sz w:val="28"/>
          <w:szCs w:val="28"/>
          <w:u w:val="single"/>
          <w:lang w:val="en-US"/>
        </w:rPr>
        <w:t>www</w:t>
      </w:r>
      <w:r w:rsidR="00C7467D" w:rsidRPr="00C7467D">
        <w:rPr>
          <w:rFonts w:ascii="Times New Roman" w:hAnsi="Times New Roman"/>
          <w:sz w:val="28"/>
          <w:szCs w:val="28"/>
          <w:u w:val="single"/>
        </w:rPr>
        <w:t>.</w:t>
      </w:r>
      <w:proofErr w:type="spellStart"/>
      <w:r w:rsidR="00C7467D" w:rsidRPr="00C7467D">
        <w:rPr>
          <w:rFonts w:ascii="Times New Roman" w:hAnsi="Times New Roman"/>
          <w:sz w:val="28"/>
          <w:szCs w:val="28"/>
          <w:u w:val="single"/>
          <w:lang w:val="en-US"/>
        </w:rPr>
        <w:t>vmr</w:t>
      </w:r>
      <w:proofErr w:type="spellEnd"/>
      <w:r w:rsidR="00C7467D" w:rsidRPr="00C7467D">
        <w:rPr>
          <w:rFonts w:ascii="Times New Roman" w:hAnsi="Times New Roman"/>
          <w:sz w:val="28"/>
          <w:szCs w:val="28"/>
          <w:u w:val="single"/>
        </w:rPr>
        <w:t>-</w:t>
      </w:r>
      <w:proofErr w:type="spellStart"/>
      <w:r w:rsidR="00C7467D" w:rsidRPr="00C7467D">
        <w:rPr>
          <w:rFonts w:ascii="Times New Roman" w:hAnsi="Times New Roman"/>
          <w:sz w:val="28"/>
          <w:szCs w:val="28"/>
          <w:u w:val="single"/>
          <w:lang w:val="en-US"/>
        </w:rPr>
        <w:t>mo</w:t>
      </w:r>
      <w:proofErr w:type="spellEnd"/>
      <w:r w:rsidR="00C7467D" w:rsidRPr="00C7467D">
        <w:rPr>
          <w:rFonts w:ascii="Times New Roman" w:hAnsi="Times New Roman"/>
          <w:sz w:val="28"/>
          <w:szCs w:val="28"/>
          <w:u w:val="single"/>
        </w:rPr>
        <w:t>.</w:t>
      </w:r>
      <w:proofErr w:type="spellStart"/>
      <w:r w:rsidR="00C7467D" w:rsidRPr="00C7467D">
        <w:rPr>
          <w:rFonts w:ascii="Times New Roman" w:hAnsi="Times New Roman"/>
          <w:sz w:val="28"/>
          <w:szCs w:val="28"/>
          <w:u w:val="single"/>
          <w:lang w:val="en-US"/>
        </w:rPr>
        <w:t>ru</w:t>
      </w:r>
      <w:proofErr w:type="spellEnd"/>
    </w:p>
    <w:p w14:paraId="714D9DF5" w14:textId="20B6C535" w:rsidR="00C7467D" w:rsidRPr="00C7467D" w:rsidRDefault="008F7E2C" w:rsidP="00C7467D">
      <w:pPr>
        <w:widowControl w:val="0"/>
        <w:autoSpaceDE w:val="0"/>
        <w:autoSpaceDN w:val="0"/>
        <w:adjustRightInd w:val="0"/>
        <w:outlineLvl w:val="2"/>
        <w:rPr>
          <w:rFonts w:ascii="Times New Roman" w:hAnsi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="00C7467D">
        <w:rPr>
          <w:rFonts w:ascii="Times New Roman" w:eastAsia="Times New Roman" w:hAnsi="Times New Roman" w:cs="Times New Roman"/>
          <w:sz w:val="28"/>
          <w:szCs w:val="28"/>
          <w:lang w:eastAsia="ar-SA"/>
        </w:rPr>
        <w:t>Воскресенского</w:t>
      </w:r>
      <w:r w:rsidR="00C7467D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униципального района Московской области) </w:t>
      </w:r>
      <w:r w:rsidRPr="00AC6BEB">
        <w:rPr>
          <w:rFonts w:ascii="Times New Roman" w:hAnsi="Times New Roman" w:cs="Times New Roman"/>
          <w:sz w:val="28"/>
          <w:szCs w:val="28"/>
        </w:rPr>
        <w:t>в сети Интернет: _</w:t>
      </w:r>
      <w:r w:rsidR="00C7467D" w:rsidRPr="00C7467D">
        <w:rPr>
          <w:rFonts w:ascii="Times New Roman" w:hAnsi="Times New Roman"/>
          <w:color w:val="3333FF"/>
          <w:sz w:val="24"/>
          <w:szCs w:val="24"/>
          <w:u w:val="single"/>
        </w:rPr>
        <w:t xml:space="preserve"> </w:t>
      </w:r>
      <w:proofErr w:type="spellStart"/>
      <w:r w:rsidR="00C7467D" w:rsidRPr="00C7467D">
        <w:rPr>
          <w:rFonts w:ascii="Times New Roman" w:hAnsi="Times New Roman"/>
          <w:sz w:val="28"/>
          <w:szCs w:val="28"/>
          <w:u w:val="single"/>
          <w:lang w:val="en-US"/>
        </w:rPr>
        <w:t>glava</w:t>
      </w:r>
      <w:proofErr w:type="spellEnd"/>
      <w:r w:rsidR="00C7467D" w:rsidRPr="00C7467D">
        <w:rPr>
          <w:rFonts w:ascii="Times New Roman" w:hAnsi="Times New Roman"/>
          <w:sz w:val="28"/>
          <w:szCs w:val="28"/>
          <w:u w:val="single"/>
        </w:rPr>
        <w:t>@</w:t>
      </w:r>
      <w:proofErr w:type="spellStart"/>
      <w:r w:rsidR="00C7467D" w:rsidRPr="00C7467D">
        <w:rPr>
          <w:rFonts w:ascii="Times New Roman" w:hAnsi="Times New Roman"/>
          <w:sz w:val="28"/>
          <w:szCs w:val="28"/>
          <w:u w:val="single"/>
          <w:lang w:val="en-US"/>
        </w:rPr>
        <w:t>vmr</w:t>
      </w:r>
      <w:proofErr w:type="spellEnd"/>
      <w:r w:rsidR="00C7467D" w:rsidRPr="00C7467D">
        <w:rPr>
          <w:rFonts w:ascii="Times New Roman" w:hAnsi="Times New Roman"/>
          <w:sz w:val="28"/>
          <w:szCs w:val="28"/>
          <w:u w:val="single"/>
        </w:rPr>
        <w:t>-</w:t>
      </w:r>
      <w:proofErr w:type="spellStart"/>
      <w:r w:rsidR="00C7467D" w:rsidRPr="00C7467D">
        <w:rPr>
          <w:rFonts w:ascii="Times New Roman" w:hAnsi="Times New Roman"/>
          <w:sz w:val="28"/>
          <w:szCs w:val="28"/>
          <w:u w:val="single"/>
          <w:lang w:val="en-US"/>
        </w:rPr>
        <w:t>mo</w:t>
      </w:r>
      <w:proofErr w:type="spellEnd"/>
      <w:r w:rsidR="00C7467D" w:rsidRPr="00C7467D">
        <w:rPr>
          <w:rFonts w:ascii="Times New Roman" w:hAnsi="Times New Roman"/>
          <w:sz w:val="28"/>
          <w:szCs w:val="28"/>
          <w:u w:val="single"/>
        </w:rPr>
        <w:t>.</w:t>
      </w:r>
      <w:proofErr w:type="spellStart"/>
      <w:r w:rsidR="00C7467D" w:rsidRPr="00C7467D">
        <w:rPr>
          <w:rFonts w:ascii="Times New Roman" w:hAnsi="Times New Roman"/>
          <w:sz w:val="28"/>
          <w:szCs w:val="28"/>
          <w:u w:val="single"/>
          <w:lang w:val="en-US"/>
        </w:rPr>
        <w:t>ru</w:t>
      </w:r>
      <w:proofErr w:type="spellEnd"/>
      <w:r w:rsidR="00C7467D" w:rsidRPr="00C7467D">
        <w:rPr>
          <w:rFonts w:ascii="Times New Roman" w:hAnsi="Times New Roman"/>
          <w:sz w:val="28"/>
          <w:szCs w:val="28"/>
        </w:rPr>
        <w:t>.</w:t>
      </w:r>
    </w:p>
    <w:p w14:paraId="0BBCE83D" w14:textId="65C9D999" w:rsidR="008F7E2C" w:rsidRPr="00AC6BEB" w:rsidRDefault="008F7E2C" w:rsidP="00E31EA5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C6BEB">
        <w:rPr>
          <w:rFonts w:ascii="Times New Roman" w:hAnsi="Times New Roman" w:cs="Times New Roman"/>
          <w:b/>
          <w:sz w:val="28"/>
          <w:szCs w:val="28"/>
        </w:rPr>
        <w:t>2. Многофункциональный центр 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</w:t>
      </w:r>
    </w:p>
    <w:p w14:paraId="69261572" w14:textId="77777777" w:rsidR="008F7E2C" w:rsidRPr="00AC6BEB" w:rsidRDefault="008F7E2C" w:rsidP="008C5225">
      <w:pPr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Место нахождения многофункционального центра: </w:t>
      </w:r>
      <w:smartTag w:uri="urn:schemas-microsoft-com:office:smarttags" w:element="metricconverter">
        <w:smartTagPr>
          <w:attr w:name="ProductID" w:val="125464, г"/>
        </w:smartTagPr>
        <w:r w:rsidRPr="00AC6BEB">
          <w:rPr>
            <w:rFonts w:ascii="Times New Roman" w:hAnsi="Times New Roman" w:cs="Times New Roman"/>
            <w:sz w:val="28"/>
            <w:szCs w:val="28"/>
          </w:rPr>
          <w:t>125464, г</w:t>
        </w:r>
      </w:smartTag>
      <w:r w:rsidRPr="00AC6BEB">
        <w:rPr>
          <w:rFonts w:ascii="Times New Roman" w:hAnsi="Times New Roman" w:cs="Times New Roman"/>
          <w:sz w:val="28"/>
          <w:szCs w:val="28"/>
        </w:rPr>
        <w:t>. Москва,</w:t>
      </w:r>
      <w:r w:rsidRPr="00AC6BEB">
        <w:rPr>
          <w:rFonts w:ascii="Times New Roman" w:hAnsi="Times New Roman" w:cs="Times New Roman"/>
          <w:sz w:val="28"/>
          <w:szCs w:val="28"/>
        </w:rPr>
        <w:br/>
        <w:t xml:space="preserve">ул.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Митинская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, д. 10, корпус 1, помещение 1.</w:t>
      </w:r>
    </w:p>
    <w:p w14:paraId="75119379" w14:textId="77777777" w:rsidR="008F7E2C" w:rsidRPr="00AC6BEB" w:rsidRDefault="008F7E2C" w:rsidP="008C5225">
      <w:pPr>
        <w:spacing w:after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рафик работы многофункционального центра:</w:t>
      </w:r>
    </w:p>
    <w:tbl>
      <w:tblPr>
        <w:tblW w:w="4068" w:type="pct"/>
        <w:tblInd w:w="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6"/>
        <w:gridCol w:w="6158"/>
      </w:tblGrid>
      <w:tr w:rsidR="008F7E2C" w:rsidRPr="00AC6BEB" w14:paraId="579F2D75" w14:textId="77777777" w:rsidTr="000D0234">
        <w:tc>
          <w:tcPr>
            <w:tcW w:w="1182" w:type="pct"/>
          </w:tcPr>
          <w:p w14:paraId="3E5379B9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noProof/>
                <w:sz w:val="28"/>
                <w:szCs w:val="28"/>
              </w:rPr>
              <w:t>Понедельник:</w:t>
            </w:r>
          </w:p>
        </w:tc>
        <w:tc>
          <w:tcPr>
            <w:tcW w:w="3818" w:type="pct"/>
            <w:vAlign w:val="center"/>
          </w:tcPr>
          <w:p w14:paraId="23719649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 09.00 до 18.00 (перерыв 13.00-13.45)</w:t>
            </w:r>
          </w:p>
        </w:tc>
      </w:tr>
      <w:tr w:rsidR="008F7E2C" w:rsidRPr="00AC6BEB" w14:paraId="50A10C9A" w14:textId="77777777" w:rsidTr="000D0234">
        <w:tc>
          <w:tcPr>
            <w:tcW w:w="1182" w:type="pct"/>
          </w:tcPr>
          <w:p w14:paraId="109FD186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noProof/>
                <w:sz w:val="28"/>
                <w:szCs w:val="28"/>
              </w:rPr>
              <w:t>Вторник:</w:t>
            </w:r>
          </w:p>
        </w:tc>
        <w:tc>
          <w:tcPr>
            <w:tcW w:w="3818" w:type="pct"/>
          </w:tcPr>
          <w:p w14:paraId="5E35CA5C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 09.00 до 18.00 (перерыв13.00-13.45)</w:t>
            </w:r>
          </w:p>
        </w:tc>
      </w:tr>
      <w:tr w:rsidR="008F7E2C" w:rsidRPr="00AC6BEB" w14:paraId="72DE61C7" w14:textId="77777777" w:rsidTr="000D0234">
        <w:tc>
          <w:tcPr>
            <w:tcW w:w="1182" w:type="pct"/>
          </w:tcPr>
          <w:p w14:paraId="4D6D6056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С</w:t>
            </w:r>
            <w:r w:rsidRPr="00AC6BEB">
              <w:rPr>
                <w:rFonts w:ascii="Times New Roman" w:hAnsi="Times New Roman" w:cs="Times New Roman"/>
                <w:noProof/>
                <w:sz w:val="28"/>
                <w:szCs w:val="28"/>
              </w:rPr>
              <w:t>реда:</w:t>
            </w:r>
          </w:p>
        </w:tc>
        <w:tc>
          <w:tcPr>
            <w:tcW w:w="3818" w:type="pct"/>
          </w:tcPr>
          <w:p w14:paraId="7815AEC3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 09.00 до 18.00 (перерыв 13.00-13.45)</w:t>
            </w:r>
          </w:p>
        </w:tc>
      </w:tr>
      <w:tr w:rsidR="008F7E2C" w:rsidRPr="00AC6BEB" w14:paraId="7A233E93" w14:textId="77777777" w:rsidTr="000D0234">
        <w:tc>
          <w:tcPr>
            <w:tcW w:w="1182" w:type="pct"/>
          </w:tcPr>
          <w:p w14:paraId="585A01B5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C6BEB">
              <w:rPr>
                <w:rFonts w:ascii="Times New Roman" w:hAnsi="Times New Roman" w:cs="Times New Roman"/>
                <w:noProof/>
                <w:sz w:val="28"/>
                <w:szCs w:val="28"/>
              </w:rPr>
              <w:t>Четверг</w:t>
            </w:r>
            <w:r w:rsidRPr="00AC6BEB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</w:tcPr>
          <w:p w14:paraId="100064AF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 09.00 до 18.00 (перерыв13.00-13.45)</w:t>
            </w:r>
          </w:p>
        </w:tc>
      </w:tr>
      <w:tr w:rsidR="008F7E2C" w:rsidRPr="00AC6BEB" w14:paraId="10933209" w14:textId="77777777" w:rsidTr="000D0234">
        <w:tc>
          <w:tcPr>
            <w:tcW w:w="1182" w:type="pct"/>
          </w:tcPr>
          <w:p w14:paraId="352485AA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C6BEB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18" w:type="pct"/>
          </w:tcPr>
          <w:p w14:paraId="552892C3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 09.00 до 16.45 (перерыв13.00-13.45)</w:t>
            </w:r>
          </w:p>
        </w:tc>
      </w:tr>
      <w:tr w:rsidR="008F7E2C" w:rsidRPr="00AC6BEB" w14:paraId="0ED404F1" w14:textId="77777777" w:rsidTr="000D0234">
        <w:tc>
          <w:tcPr>
            <w:tcW w:w="1182" w:type="pct"/>
          </w:tcPr>
          <w:p w14:paraId="79F34C06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lastRenderedPageBreak/>
              <w:t>Суббота</w:t>
            </w:r>
            <w:r w:rsidRPr="00AC6BEB">
              <w:rPr>
                <w:rFonts w:ascii="Times New Roman" w:hAnsi="Times New Roman" w:cs="Times New Roman"/>
                <w:noProof/>
                <w:sz w:val="28"/>
                <w:szCs w:val="28"/>
              </w:rPr>
              <w:t>:</w:t>
            </w:r>
          </w:p>
        </w:tc>
        <w:tc>
          <w:tcPr>
            <w:tcW w:w="3818" w:type="pct"/>
            <w:vAlign w:val="center"/>
          </w:tcPr>
          <w:p w14:paraId="05B86A55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выходной день</w:t>
            </w:r>
          </w:p>
        </w:tc>
      </w:tr>
      <w:tr w:rsidR="008F7E2C" w:rsidRPr="00AC6BEB" w14:paraId="6C96C1BC" w14:textId="77777777" w:rsidTr="000D0234">
        <w:tc>
          <w:tcPr>
            <w:tcW w:w="1182" w:type="pct"/>
          </w:tcPr>
          <w:p w14:paraId="76CE3EA8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</w:pPr>
            <w:r w:rsidRPr="00AC6BEB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18" w:type="pct"/>
            <w:vAlign w:val="center"/>
          </w:tcPr>
          <w:p w14:paraId="61469A35" w14:textId="77777777" w:rsidR="008F7E2C" w:rsidRPr="00AC6BEB" w:rsidRDefault="008F7E2C" w:rsidP="008C5225">
            <w:pPr>
              <w:tabs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выходной день</w:t>
            </w:r>
          </w:p>
        </w:tc>
      </w:tr>
    </w:tbl>
    <w:p w14:paraId="6E934B5F" w14:textId="77777777" w:rsidR="008F7E2C" w:rsidRPr="00AC6BEB" w:rsidRDefault="008F7E2C" w:rsidP="008C5225">
      <w:pPr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23BF61F1" w14:textId="77777777" w:rsidR="008F7E2C" w:rsidRPr="00AC6BEB" w:rsidRDefault="008F7E2C" w:rsidP="008C5225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чтовый адрес многофункционального центра: 143407, Московская область,</w:t>
      </w:r>
      <w:r w:rsidRPr="00AC6BEB">
        <w:rPr>
          <w:rFonts w:ascii="Times New Roman" w:hAnsi="Times New Roman" w:cs="Times New Roman"/>
          <w:sz w:val="28"/>
          <w:szCs w:val="28"/>
        </w:rPr>
        <w:br/>
        <w:t>г. Красногорск, бульвар Строителей, д. 1.</w:t>
      </w:r>
    </w:p>
    <w:p w14:paraId="001D19B8" w14:textId="77777777" w:rsidR="008F7E2C" w:rsidRPr="00AC6BEB" w:rsidRDefault="008F7E2C" w:rsidP="008C5225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AC6BEB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AC6BEB">
        <w:rPr>
          <w:rFonts w:ascii="Times New Roman" w:hAnsi="Times New Roman" w:cs="Times New Roman"/>
          <w:sz w:val="28"/>
          <w:szCs w:val="28"/>
        </w:rPr>
        <w:t>-центра: 8(495)794-86-41.</w:t>
      </w:r>
    </w:p>
    <w:p w14:paraId="77706009" w14:textId="77777777" w:rsidR="008F7E2C" w:rsidRPr="00AC6BEB" w:rsidRDefault="008F7E2C" w:rsidP="008C5225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Официальный сайт многофункционального центра в сети Интернет: 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mfc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C6BEB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>.</w:t>
      </w:r>
    </w:p>
    <w:p w14:paraId="2D214251" w14:textId="408D1E9A" w:rsidR="008F7E2C" w:rsidRPr="00AC6BEB" w:rsidRDefault="008F7E2C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дрес электронной почты многофункционального центра в сети Интернет: </w:t>
      </w:r>
      <w:hyperlink r:id="rId10" w:history="1">
        <w:r w:rsidRPr="00AC6BEB">
          <w:rPr>
            <w:rStyle w:val="a4"/>
            <w:rFonts w:ascii="Times New Roman" w:hAnsi="Times New Roman" w:cs="Times New Roman"/>
            <w:color w:val="auto"/>
            <w:sz w:val="28"/>
            <w:szCs w:val="28"/>
            <w:lang w:val="en-US"/>
          </w:rPr>
          <w:t>MFC</w:t>
        </w:r>
        <w:r w:rsidRPr="00AC6BEB">
          <w:rPr>
            <w:rStyle w:val="a4"/>
            <w:rFonts w:ascii="Times New Roman" w:hAnsi="Times New Roman" w:cs="Times New Roman"/>
            <w:color w:val="auto"/>
            <w:sz w:val="28"/>
            <w:szCs w:val="28"/>
          </w:rPr>
          <w:t>@</w:t>
        </w:r>
        <w:proofErr w:type="spellStart"/>
        <w:r w:rsidRPr="00AC6BEB">
          <w:rPr>
            <w:rStyle w:val="a4"/>
            <w:rFonts w:ascii="Times New Roman" w:hAnsi="Times New Roman" w:cs="Times New Roman"/>
            <w:color w:val="auto"/>
            <w:sz w:val="28"/>
            <w:szCs w:val="28"/>
            <w:lang w:val="en-US"/>
          </w:rPr>
          <w:t>mosreg</w:t>
        </w:r>
        <w:proofErr w:type="spellEnd"/>
        <w:r w:rsidRPr="00AC6BEB">
          <w:rPr>
            <w:rStyle w:val="a4"/>
            <w:rFonts w:ascii="Times New Roman" w:hAnsi="Times New Roman" w:cs="Times New Roman"/>
            <w:color w:val="auto"/>
            <w:sz w:val="28"/>
            <w:szCs w:val="28"/>
          </w:rPr>
          <w:t>.</w:t>
        </w:r>
        <w:proofErr w:type="spellStart"/>
        <w:r w:rsidRPr="00AC6BEB">
          <w:rPr>
            <w:rStyle w:val="a4"/>
            <w:rFonts w:ascii="Times New Roman" w:hAnsi="Times New Roman" w:cs="Times New Roman"/>
            <w:color w:val="auto"/>
            <w:sz w:val="28"/>
            <w:szCs w:val="28"/>
            <w:lang w:val="en-US"/>
          </w:rPr>
          <w:t>ru</w:t>
        </w:r>
        <w:proofErr w:type="spellEnd"/>
      </w:hyperlink>
    </w:p>
    <w:p w14:paraId="6FF9E7D4" w14:textId="77777777" w:rsidR="008F7E2C" w:rsidRPr="00AC6BEB" w:rsidRDefault="008F7E2C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13F9804" w14:textId="77777777" w:rsidR="008F7E2C" w:rsidRPr="00AC6BEB" w:rsidRDefault="008F7E2C" w:rsidP="008C5225">
      <w:pPr>
        <w:pageBreakBefore/>
        <w:spacing w:after="0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  <w:sectPr w:rsidR="008F7E2C" w:rsidRPr="00AC6BEB" w:rsidSect="009F4868">
          <w:footerReference w:type="even" r:id="rId11"/>
          <w:footerReference w:type="default" r:id="rId12"/>
          <w:pgSz w:w="11906" w:h="16838"/>
          <w:pgMar w:top="1134" w:right="851" w:bottom="851" w:left="1134" w:header="709" w:footer="709" w:gutter="0"/>
          <w:cols w:space="708"/>
          <w:titlePg/>
          <w:docGrid w:linePitch="360"/>
        </w:sectPr>
      </w:pPr>
    </w:p>
    <w:p w14:paraId="5FB7AFC9" w14:textId="77777777" w:rsidR="008F7E2C" w:rsidRPr="00AC6BEB" w:rsidRDefault="008F7E2C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tbl>
      <w:tblPr>
        <w:tblW w:w="14309" w:type="dxa"/>
        <w:tblBorders>
          <w:top w:val="single" w:sz="6" w:space="0" w:color="294197"/>
          <w:left w:val="single" w:sz="6" w:space="0" w:color="294197"/>
          <w:bottom w:val="single" w:sz="6" w:space="0" w:color="294197"/>
          <w:right w:val="single" w:sz="6" w:space="0" w:color="294197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A0" w:firstRow="1" w:lastRow="0" w:firstColumn="1" w:lastColumn="0" w:noHBand="0" w:noVBand="0"/>
      </w:tblPr>
      <w:tblGrid>
        <w:gridCol w:w="570"/>
        <w:gridCol w:w="1942"/>
        <w:gridCol w:w="2016"/>
        <w:gridCol w:w="1418"/>
        <w:gridCol w:w="2349"/>
        <w:gridCol w:w="2474"/>
        <w:gridCol w:w="1841"/>
        <w:gridCol w:w="1699"/>
      </w:tblGrid>
      <w:tr w:rsidR="008F7E2C" w:rsidRPr="00AC6BEB" w14:paraId="677E6CD2" w14:textId="77777777" w:rsidTr="000D0234">
        <w:trPr>
          <w:trHeight w:val="1065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4DFA629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/п</w:t>
            </w: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2F63B34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 муниципального образования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B49F83C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Адрес МФЦ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FC4CE11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лефон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C224BD3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Адрес электронной почты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AC3BBD6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айт в Интернете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209E6F2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График работы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0EDA276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ФИО руководителя</w:t>
            </w:r>
          </w:p>
        </w:tc>
      </w:tr>
      <w:tr w:rsidR="008F7E2C" w:rsidRPr="00AC6BEB" w14:paraId="63C5FF02" w14:textId="77777777" w:rsidTr="000D0234">
        <w:trPr>
          <w:trHeight w:val="1527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8219A1D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C2244F8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оскресен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9BCB072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40209, Московская область, г. Воскресенск, ул. Энгельса, д. 14а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6C9AA6E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19C0D76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mfc@vmr-mo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ABD36FD" w14:textId="77777777" w:rsidR="008F7E2C" w:rsidRPr="00AC6BEB" w:rsidRDefault="008F7E2C" w:rsidP="008C522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7F380EB" w14:textId="7ADD70FD" w:rsidR="008F7E2C" w:rsidRPr="00AC6BEB" w:rsidRDefault="008F7E2C" w:rsidP="00C7467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н., вт.,</w:t>
            </w:r>
            <w:r w:rsidR="00C7467D"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ср.</w:t>
            </w:r>
            <w:r w:rsidR="00C7467D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чт.</w:t>
            </w:r>
            <w:r w:rsidR="00C7467D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C7467D"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пт.</w:t>
            </w:r>
            <w:r w:rsidR="00C7467D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C7467D"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сб.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: 8.</w:t>
            </w:r>
            <w:r w:rsidR="00C7467D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C7467D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C7467D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3A59EB2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олков Михаил Анатольевич</w:t>
            </w:r>
          </w:p>
        </w:tc>
      </w:tr>
      <w:tr w:rsidR="008F7E2C" w:rsidRPr="00AC6BEB" w14:paraId="468CB13E" w14:textId="77777777" w:rsidTr="000D0234">
        <w:trPr>
          <w:trHeight w:val="1421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DD4E298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B05A628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митров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12C40435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41800, Московская область,  г. Дмитров, ул. Большевистская, дом 20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4E21729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227-01-72, 8(496) 227-01-73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09F3252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13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ms-mfc@mail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65A56FF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14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http://mfc-d.ru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2C83AFE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н.,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,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чт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,пт.: с 9.00 до 18.00; ср.: 9.00 до 20.00; сб.: с 9.00 до 15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68C119F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егтяренко Светлана Михайловна</w:t>
            </w:r>
          </w:p>
        </w:tc>
      </w:tr>
      <w:tr w:rsidR="008F7E2C" w:rsidRPr="00AC6BEB" w14:paraId="12DD9B73" w14:textId="77777777" w:rsidTr="000D0234">
        <w:trPr>
          <w:trHeight w:val="1166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1E785F02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AE18E25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униципальный район Егорьевский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A16E0AF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40301, г"/>
              </w:smartTagPr>
              <w:r w:rsidRPr="00AC6BEB">
                <w:rPr>
                  <w:rFonts w:ascii="Times New Roman" w:hAnsi="Times New Roman" w:cs="Times New Roman"/>
                  <w:sz w:val="28"/>
                  <w:szCs w:val="28"/>
                </w:rPr>
                <w:t>140301, г</w:t>
              </w:r>
            </w:smartTag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 Егорьевск, ул. Карла Маркса, д. 25/19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AB658BE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406-68-99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0772939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mky_emfc@mail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6752C06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826C47D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bCs/>
                <w:sz w:val="28"/>
                <w:szCs w:val="28"/>
              </w:rPr>
              <w:t>вт.-пт. 10-20 (перерыв 13-14), сб. 9-13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24CAEE0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ривошеев Сергей Иванович</w:t>
            </w:r>
          </w:p>
        </w:tc>
      </w:tr>
      <w:tr w:rsidR="008F7E2C" w:rsidRPr="00AC6BEB" w14:paraId="10F576D6" w14:textId="77777777" w:rsidTr="000D0234">
        <w:trPr>
          <w:trHeight w:val="359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AA1369C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5B8E279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стринский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0D53A10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43500, Московская область, г.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стра, Площадь Революции, д. 2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1F21464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8(496)313-25-36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A9158FF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mfc-istra@mail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1510149E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4F3AD0B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н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-ср 9.00-18.00,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чт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9.00-20.00,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т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9.00-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6.45, 2-я суббота месяца 9.00-13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34248F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ренделева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Елена Борисовна</w:t>
            </w:r>
          </w:p>
        </w:tc>
      </w:tr>
      <w:tr w:rsidR="008F7E2C" w:rsidRPr="00AC6BEB" w14:paraId="1FB7274F" w14:textId="77777777" w:rsidTr="000D0234">
        <w:trPr>
          <w:trHeight w:val="1178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3DC9A14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10FBCCB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шир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3CA952F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42903, Московская область, г. Кашира, ул. Ленина, д.2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DC9F2F5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 692-85-11, 8(496) 692-87-11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77A7466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15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kashira.mfc@yandex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FD04D44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16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http://www.kashira.org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530E5DF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н.: 8.30-17.00, вт.-пт.: 8.30-18.00; сб.: 8.30-15.00, обед 13.00-13.3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FEF7061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Щеглова Ирина Николаевна</w:t>
            </w:r>
          </w:p>
        </w:tc>
      </w:tr>
      <w:tr w:rsidR="008F7E2C" w:rsidRPr="00AC6BEB" w14:paraId="485A9D8B" w14:textId="77777777" w:rsidTr="000D0234">
        <w:trPr>
          <w:trHeight w:val="1979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06BD518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3DAD9ED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линский муниципальный район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DE73BA2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41601, Московская область, Клинский муниципальный район, г. Клин, Советская пл., д. 18А 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AE763DB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 243-39-02, 8(496) 243-34-60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19EEB6A2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17" w:history="1">
              <w:r w:rsidR="008F7E2C" w:rsidRPr="00AC6BEB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</w:rPr>
                <w:t>mfcklin@yandex.ru</w:t>
              </w:r>
            </w:hyperlink>
            <w:r w:rsidR="008F7E2C" w:rsidRPr="00AC6BEB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5E111E1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mfc.zayavitel@yandex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677EB4F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18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http://www.klincity.ru/mfc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18B183B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н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-ср: 9.00-18.00; чт.: 9.00-20.00; пт.- 9.00-16.45; перерыв: с 13-00 до 13-45; каждая вторая суббота месяца с 9.00-13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02D63CD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ергеева Надежда Алексеевна</w:t>
            </w:r>
          </w:p>
        </w:tc>
      </w:tr>
      <w:tr w:rsidR="008F7E2C" w:rsidRPr="00AC6BEB" w14:paraId="481C8919" w14:textId="77777777" w:rsidTr="000D0234">
        <w:trPr>
          <w:trHeight w:val="18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75AB0D1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D3E1B2A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расногор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2A500E8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43401, Московская область, г. Красногорск,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птический пер., д. 4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F20BEA3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63E64CE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hyperlink r:id="rId19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 xml:space="preserve"> mfckrasnogorsk@list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2AE1AC3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C45823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т., чт. 8.00-17.00, ср., пт. 10.00-19.00, сб. 9.00-12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1A0FD26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юков Сергей Владимирович</w:t>
            </w:r>
          </w:p>
        </w:tc>
      </w:tr>
      <w:tr w:rsidR="008F7E2C" w:rsidRPr="00AC6BEB" w14:paraId="42814F08" w14:textId="77777777" w:rsidTr="000D0234">
        <w:trPr>
          <w:trHeight w:val="642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9C46C50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F7BDF93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Ленинский муниципальный район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E3CF22D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42700, Московская область, Ленински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йон,г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 Видное, ул. Школьная, д.77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323982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5)548-00-83, 8(495)548-00-92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7907737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0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mfc.vidnoe@yandex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C3A6687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айт 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77C11F2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.00-20.00 без выходных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DC96700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убровина Елена Анатольевна</w:t>
            </w:r>
          </w:p>
        </w:tc>
      </w:tr>
      <w:tr w:rsidR="008F7E2C" w:rsidRPr="00AC6BEB" w14:paraId="2C7F6BA0" w14:textId="77777777" w:rsidTr="000D0234">
        <w:trPr>
          <w:trHeight w:val="1557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5C1AC30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1F795D1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уховиц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23B277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40501, г"/>
              </w:smartTagPr>
              <w:r w:rsidRPr="00AC6BEB">
                <w:rPr>
                  <w:rFonts w:ascii="Times New Roman" w:hAnsi="Times New Roman" w:cs="Times New Roman"/>
                  <w:sz w:val="28"/>
                  <w:szCs w:val="28"/>
                </w:rPr>
                <w:t>140501, г</w:t>
              </w:r>
            </w:smartTag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уховицы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ул. Советская, д. 4, комната 5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2654D48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 63-211-55</w:t>
            </w:r>
          </w:p>
          <w:p w14:paraId="23528937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 63-212-55</w:t>
            </w:r>
          </w:p>
          <w:p w14:paraId="3066D67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43DE0F3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fc-luhovitsy@mosreg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4EBCF0E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айт 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572FA77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н-пт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9.00-18.00, обед</w:t>
            </w:r>
          </w:p>
          <w:p w14:paraId="06FF91C8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3.00-14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15886460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Барсуков Николай Владимирович</w:t>
            </w:r>
          </w:p>
        </w:tc>
      </w:tr>
      <w:tr w:rsidR="008F7E2C" w:rsidRPr="00AC6BEB" w14:paraId="507146B4" w14:textId="77777777" w:rsidTr="000D0234">
        <w:trPr>
          <w:trHeight w:val="15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F50AE2C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53687AE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юберец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7FFF2CE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40000, Московская область, г. Люберцы, Октябрьский проспект, д. 190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1-ый этаж в здании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дминистрации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1112A573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8(495) 255-16-69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1361F3BD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1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lub-mfc@mail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FD04DA9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2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http://lubreg.ru/mfc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540287B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н.-чт.: 9.00-18.00, пт.: 9.00-17.00, перерыв 13-14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95DD996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емененко Людмила Васильевна</w:t>
            </w:r>
          </w:p>
        </w:tc>
      </w:tr>
      <w:tr w:rsidR="008F7E2C" w:rsidRPr="00AC6BEB" w14:paraId="1CAD8863" w14:textId="77777777" w:rsidTr="000D0234">
        <w:trPr>
          <w:trHeight w:val="1351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4B240DB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56EE6C0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ожай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A9741BE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43200, г"/>
              </w:smartTagPr>
              <w:r w:rsidRPr="00AC6BEB">
                <w:rPr>
                  <w:rFonts w:ascii="Times New Roman" w:hAnsi="Times New Roman" w:cs="Times New Roman"/>
                  <w:sz w:val="28"/>
                  <w:szCs w:val="28"/>
                </w:rPr>
                <w:t>143200, г</w:t>
              </w:r>
            </w:smartTag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 Можайск, ул. Московская, д. 15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7C208BD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 382-09-74, 8(496) 382-06-71, 8(496) 382-09-35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9D61805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moz-mfc@mail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5645E18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167A9650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н.-пт. 8-20, сб. 9-13</w:t>
            </w:r>
          </w:p>
          <w:p w14:paraId="77E53B7F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0287F6F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Чигарева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Ольга Петровна</w:t>
            </w:r>
          </w:p>
        </w:tc>
      </w:tr>
      <w:tr w:rsidR="008F7E2C" w:rsidRPr="00AC6BEB" w14:paraId="75294DCD" w14:textId="77777777" w:rsidTr="000D0234">
        <w:trPr>
          <w:trHeight w:val="2296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856073F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760C817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ытищинский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6E8E9C8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41009, М"/>
              </w:smartTagPr>
              <w:r w:rsidRPr="00AC6BEB">
                <w:rPr>
                  <w:rFonts w:ascii="Times New Roman" w:hAnsi="Times New Roman" w:cs="Times New Roman"/>
                  <w:sz w:val="28"/>
                  <w:szCs w:val="28"/>
                </w:rPr>
                <w:t>141009, М</w:t>
              </w:r>
            </w:smartTag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О., г. Мытищи, ул. Карла Маркса, д.4(3 этаж )</w:t>
            </w:r>
          </w:p>
          <w:p w14:paraId="705D65CF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41021, М"/>
              </w:smartTagPr>
              <w:r w:rsidRPr="00AC6BEB">
                <w:rPr>
                  <w:rFonts w:ascii="Times New Roman" w:hAnsi="Times New Roman" w:cs="Times New Roman"/>
                  <w:sz w:val="28"/>
                  <w:szCs w:val="28"/>
                </w:rPr>
                <w:t>141021, М</w:t>
              </w:r>
            </w:smartTag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О., г. Мытищи, ул. Летная, д. 20, корп. 3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A17B35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5) 505-59-49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A47848C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info@mfcmmr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4B498F7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http://www.mfcmmr.ru/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F5D3F1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н., ср. 9-17, вт., чт. 10-20,  пт. 8-16, сб. 9-13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749CC2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азарев Роман Сергеевич</w:t>
            </w:r>
          </w:p>
        </w:tc>
      </w:tr>
      <w:tr w:rsidR="008F7E2C" w:rsidRPr="00AC6BEB" w14:paraId="24732726" w14:textId="77777777" w:rsidTr="000D0234">
        <w:trPr>
          <w:trHeight w:val="1014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C9AB1AD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59F0B98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зер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18CA69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40560, Московская область, г.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зёры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площадь Советская, д. 1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BDF45DF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 702-35-35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F88482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ozerymfc@yandex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1A445589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A92350C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н-пт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8.00-17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609E3C0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Гайрбекова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Ирина Викторовна</w:t>
            </w:r>
          </w:p>
        </w:tc>
      </w:tr>
      <w:tr w:rsidR="008F7E2C" w:rsidRPr="00AC6BEB" w14:paraId="4AE9F73B" w14:textId="77777777" w:rsidTr="000D0234">
        <w:trPr>
          <w:trHeight w:val="12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0B1B3F2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C512E4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оль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168E18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42117, Московская область,  г. Подольск, ул. Высотная, д. 6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FA02D57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8 (495) 645-35-13, </w:t>
            </w:r>
          </w:p>
          <w:p w14:paraId="2EF838C7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 (496) 755-54-20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3A6E4EE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3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mfc.podolskrn@mail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4A923E3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4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http://mfc-podolskrn.ru/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7D29E1B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н-пт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: 8.30-17.30; 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б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: 9.00-13.00;  вс.-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х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60863D0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еселова Тамара Семеновна</w:t>
            </w:r>
          </w:p>
        </w:tc>
      </w:tr>
      <w:tr w:rsidR="008F7E2C" w:rsidRPr="00AC6BEB" w14:paraId="0D8CE473" w14:textId="77777777" w:rsidTr="000D0234">
        <w:trPr>
          <w:trHeight w:val="5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CBE7604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1C23A4B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аменский муниципальный район 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134303A0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40105, Московская область, г. Раменское, ул. Воровского, д. 3/1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CEEC355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 465-9</w:t>
            </w:r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-20, факс 8(496) 465-9</w:t>
            </w:r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-21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EC852D2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fc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@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ramensko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e.ru</w:t>
            </w:r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61E0BF2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тадии разработки</w:t>
            </w:r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9BD0B98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н. 8.00-17.00, вт.-пт. 8.00-20.00, сб. 8.00-15.45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1472A767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Григорьева Ольга Альбертовна</w:t>
            </w:r>
          </w:p>
        </w:tc>
      </w:tr>
      <w:tr w:rsidR="008F7E2C" w:rsidRPr="00AC6BEB" w14:paraId="59DF6CD9" w14:textId="77777777" w:rsidTr="000D0234">
        <w:trPr>
          <w:trHeight w:val="1553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124D4EF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D09C7C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еребряно-Прудский муниципальный район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B417641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42970, Московская область,  г. Серебряные-Пруды, ул. Первомайская, д.4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9628377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 673-24-16,</w:t>
            </w:r>
          </w:p>
          <w:p w14:paraId="635A3CC7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 673-15-10,</w:t>
            </w:r>
          </w:p>
          <w:p w14:paraId="17DA8240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 673-12-49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4C39091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5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info@mfcsp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D8DD0CF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6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http://mfcsp.ru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4906FA3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н.-пт.: 9.00-20.00; сб.: 9.00-13.00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417A345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рмолова Фаина Игоревна</w:t>
            </w:r>
          </w:p>
        </w:tc>
      </w:tr>
      <w:tr w:rsidR="008F7E2C" w:rsidRPr="00AC6BEB" w14:paraId="7449B37C" w14:textId="77777777" w:rsidTr="000D0234">
        <w:trPr>
          <w:trHeight w:val="18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B5FB86A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5232B6D0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ерпухов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7E9C3096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42253, Московская область,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ерпуховский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район,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линовско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сельское поселение,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с.Большевик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л.Ленина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д.110.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900E15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ел.:</w:t>
            </w:r>
          </w:p>
          <w:p w14:paraId="41D130A7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8 (496) 776-30-20</w:t>
            </w:r>
          </w:p>
          <w:p w14:paraId="1144480B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акс:</w:t>
            </w:r>
          </w:p>
          <w:p w14:paraId="038C8B8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776-30-21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1D0FF4D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7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mfc.serpregion@gmail.com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9DEF73B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8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http://serpregion.ru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9BF4622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н.-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х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, вт.-пт.: 10.00-20.00, сб.: 9-13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9F26CEE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вженко Светлана Анатольевна</w:t>
            </w:r>
          </w:p>
        </w:tc>
      </w:tr>
      <w:tr w:rsidR="008F7E2C" w:rsidRPr="00AC6BEB" w14:paraId="3234B32B" w14:textId="77777777" w:rsidTr="000D0234">
        <w:trPr>
          <w:trHeight w:val="500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A7791C2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81FA71A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тупинский муниципальный район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15A724E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42800, Московская область,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г.Ступино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Проспект Победы, д.51   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5DFD65B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ел.: 8(496)649-23-23, факс:</w:t>
            </w:r>
          </w:p>
          <w:p w14:paraId="172F277E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649-23-20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70ADCBA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9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mfc-stupino@mail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46C277C7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30" w:history="1">
              <w:r w:rsidR="008F7E2C" w:rsidRPr="00AC6BEB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</w:rPr>
                <w:t>http://mfc.esc-stupino.ru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D79ED94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н.-пт.: 9.00-18.00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(с 13.00 до 14.00 часов - обед; 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399C09E7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Гуденко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Константин Евгеньевич</w:t>
            </w:r>
          </w:p>
        </w:tc>
      </w:tr>
      <w:tr w:rsidR="008F7E2C" w:rsidRPr="00AC6BEB" w14:paraId="6227DC70" w14:textId="77777777" w:rsidTr="000D0234">
        <w:trPr>
          <w:trHeight w:val="1068"/>
        </w:trPr>
        <w:tc>
          <w:tcPr>
            <w:tcW w:w="570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ACA40B4" w14:textId="77777777" w:rsidR="008F7E2C" w:rsidRPr="00AC6BEB" w:rsidRDefault="008F7E2C" w:rsidP="008C5225">
            <w:pPr>
              <w:pStyle w:val="15"/>
              <w:numPr>
                <w:ilvl w:val="0"/>
                <w:numId w:val="3"/>
              </w:num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42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C210931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Шатурский муниципальный район </w:t>
            </w:r>
          </w:p>
        </w:tc>
        <w:tc>
          <w:tcPr>
            <w:tcW w:w="2016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A6A6170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40700, Московская область, г. Шатура,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л.Интернациональная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д.8</w:t>
            </w:r>
          </w:p>
        </w:tc>
        <w:tc>
          <w:tcPr>
            <w:tcW w:w="1418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E28C7DA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(496) 452-27-58</w:t>
            </w:r>
          </w:p>
        </w:tc>
        <w:tc>
          <w:tcPr>
            <w:tcW w:w="234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D87B894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31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mfc-shatura@rambler.ru</w:t>
              </w:r>
            </w:hyperlink>
          </w:p>
        </w:tc>
        <w:tc>
          <w:tcPr>
            <w:tcW w:w="2474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0AC1036D" w14:textId="77777777" w:rsidR="008F7E2C" w:rsidRPr="00AC6BEB" w:rsidRDefault="00642985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hyperlink r:id="rId32" w:history="1">
              <w:r w:rsidR="008F7E2C" w:rsidRPr="00AC6BEB">
                <w:rPr>
                  <w:rFonts w:ascii="Times New Roman" w:hAnsi="Times New Roman" w:cs="Times New Roman"/>
                  <w:sz w:val="28"/>
                  <w:szCs w:val="28"/>
                </w:rPr>
                <w:t>http://shaturamfc.ru/</w:t>
              </w:r>
            </w:hyperlink>
          </w:p>
        </w:tc>
        <w:tc>
          <w:tcPr>
            <w:tcW w:w="1841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29AD113D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н.-пт.: 8.30-17.30 (перерыв 13.00-14.00), </w:t>
            </w:r>
          </w:p>
        </w:tc>
        <w:tc>
          <w:tcPr>
            <w:tcW w:w="1699" w:type="dxa"/>
            <w:tcBorders>
              <w:top w:val="single" w:sz="6" w:space="0" w:color="294197"/>
              <w:left w:val="single" w:sz="6" w:space="0" w:color="294197"/>
              <w:bottom w:val="single" w:sz="6" w:space="0" w:color="294197"/>
              <w:right w:val="single" w:sz="6" w:space="0" w:color="294197"/>
            </w:tcBorders>
            <w:vAlign w:val="center"/>
          </w:tcPr>
          <w:p w14:paraId="6F7B242E" w14:textId="77777777" w:rsidR="008F7E2C" w:rsidRPr="00AC6BEB" w:rsidRDefault="008F7E2C" w:rsidP="008C522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рушина Татьяна Юрьевна</w:t>
            </w:r>
          </w:p>
        </w:tc>
      </w:tr>
    </w:tbl>
    <w:p w14:paraId="2E40ABE6" w14:textId="77777777" w:rsidR="008F7E2C" w:rsidRPr="00AC6BEB" w:rsidRDefault="008F7E2C" w:rsidP="008C5225">
      <w:pPr>
        <w:tabs>
          <w:tab w:val="left" w:pos="8490"/>
        </w:tabs>
        <w:spacing w:after="0"/>
        <w:rPr>
          <w:rFonts w:ascii="Times New Roman" w:eastAsia="Times New Roman" w:hAnsi="Times New Roman" w:cs="Times New Roman"/>
          <w:sz w:val="28"/>
          <w:szCs w:val="28"/>
          <w:lang w:eastAsia="ar-SA"/>
        </w:rPr>
        <w:sectPr w:rsidR="008F7E2C" w:rsidRPr="00AC6BEB" w:rsidSect="00590A4B">
          <w:footerReference w:type="default" r:id="rId33"/>
          <w:pgSz w:w="16838" w:h="11906" w:orient="landscape" w:code="9"/>
          <w:pgMar w:top="567" w:right="1276" w:bottom="1134" w:left="1440" w:header="720" w:footer="720" w:gutter="0"/>
          <w:cols w:space="720"/>
          <w:noEndnote/>
        </w:sectPr>
      </w:pPr>
    </w:p>
    <w:p w14:paraId="25494503" w14:textId="151EB830" w:rsidR="00590A4B" w:rsidRPr="00AC6BEB" w:rsidRDefault="00590A4B" w:rsidP="008C5225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ложение </w:t>
      </w:r>
      <w:r w:rsidR="00F52F1B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№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F7E2C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="00623B60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 Регламенту</w:t>
      </w:r>
    </w:p>
    <w:p w14:paraId="3F0ADB90" w14:textId="77AA8C62" w:rsidR="00590A4B" w:rsidRPr="00AC6BEB" w:rsidRDefault="00B96D34" w:rsidP="008C5225">
      <w:pPr>
        <w:pStyle w:val="1"/>
        <w:jc w:val="center"/>
        <w:rPr>
          <w:i w:val="0"/>
          <w:sz w:val="28"/>
          <w:szCs w:val="28"/>
        </w:rPr>
      </w:pPr>
      <w:bookmarkStart w:id="27" w:name="_Toc427395092"/>
      <w:r w:rsidRPr="00AC6BEB">
        <w:rPr>
          <w:i w:val="0"/>
          <w:sz w:val="28"/>
          <w:szCs w:val="28"/>
        </w:rPr>
        <w:t>Блок-схема</w:t>
      </w:r>
      <w:bookmarkEnd w:id="27"/>
    </w:p>
    <w:p w14:paraId="5CEB543D" w14:textId="2B9133D0" w:rsidR="00381AEA" w:rsidRPr="00AC6BEB" w:rsidRDefault="00B96D34" w:rsidP="008C52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едоставл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</w:p>
    <w:p w14:paraId="5DC60D5A" w14:textId="09E598BC" w:rsidR="00B96D34" w:rsidRPr="00AC6BEB" w:rsidRDefault="00B96D34" w:rsidP="008C5225">
      <w:pPr>
        <w:spacing w:after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hAnsi="Times New Roman" w:cs="Times New Roman"/>
          <w:sz w:val="28"/>
          <w:szCs w:val="28"/>
        </w:rPr>
        <w:object w:dxaOrig="10771" w:dyaOrig="15141" w14:anchorId="0FEB4C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594.75pt" o:ole="">
            <v:imagedata r:id="rId34" o:title=""/>
          </v:shape>
          <o:OLEObject Type="Embed" ProgID="Visio.Drawing.11" ShapeID="_x0000_i1025" DrawAspect="Content" ObjectID="_1507637987" r:id="rId35"/>
        </w:object>
      </w:r>
    </w:p>
    <w:p w14:paraId="4B0B94CE" w14:textId="77777777" w:rsidR="00FD3959" w:rsidRPr="00AC6BEB" w:rsidRDefault="00197CE9" w:rsidP="008C522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           </w:t>
      </w:r>
    </w:p>
    <w:p w14:paraId="5DE1716E" w14:textId="71BC3D38" w:rsidR="00FD3959" w:rsidRPr="00AC6BEB" w:rsidRDefault="00FD3959" w:rsidP="008C5225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ложение № </w:t>
      </w:r>
      <w:r w:rsidR="008F7E2C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="00623B60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 Регламенту</w:t>
      </w:r>
    </w:p>
    <w:p w14:paraId="6B389328" w14:textId="77777777" w:rsidR="00B96D34" w:rsidRPr="00AC6BEB" w:rsidRDefault="00B96D34" w:rsidP="008C5225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C9687F" w14:textId="55D52541" w:rsidR="00FD3959" w:rsidRPr="00AC6BEB" w:rsidRDefault="00B96D34" w:rsidP="008C5225">
      <w:pPr>
        <w:pStyle w:val="1"/>
        <w:jc w:val="center"/>
        <w:rPr>
          <w:i w:val="0"/>
          <w:sz w:val="28"/>
          <w:szCs w:val="28"/>
        </w:rPr>
      </w:pPr>
      <w:bookmarkStart w:id="28" w:name="_Toc427395093"/>
      <w:r w:rsidRPr="00AC6BEB">
        <w:rPr>
          <w:i w:val="0"/>
          <w:sz w:val="28"/>
          <w:szCs w:val="28"/>
        </w:rPr>
        <w:t>Форма заявления о присвоении объекту адресации адреса и аннулирования такого адреса</w:t>
      </w:r>
      <w:bookmarkEnd w:id="28"/>
    </w:p>
    <w:p w14:paraId="45BA9A51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50"/>
        <w:gridCol w:w="437"/>
        <w:gridCol w:w="2503"/>
        <w:gridCol w:w="420"/>
        <w:gridCol w:w="504"/>
        <w:gridCol w:w="532"/>
        <w:gridCol w:w="1370"/>
        <w:gridCol w:w="346"/>
        <w:gridCol w:w="435"/>
        <w:gridCol w:w="550"/>
        <w:gridCol w:w="1992"/>
      </w:tblGrid>
      <w:tr w:rsidR="00FC6BEF" w:rsidRPr="00AC6BEB" w14:paraId="6B0CD5AD" w14:textId="77777777" w:rsidTr="000D0234">
        <w:tc>
          <w:tcPr>
            <w:tcW w:w="631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BEE88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0EB2104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5E631B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3019E174" w14:textId="77777777" w:rsidTr="000D0234">
        <w:tc>
          <w:tcPr>
            <w:tcW w:w="9639" w:type="dxa"/>
            <w:gridSpan w:val="11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6E4A0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8BC597E" w14:textId="77777777" w:rsidTr="000D0234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EAF7DA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3368CC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явление</w:t>
            </w:r>
          </w:p>
        </w:tc>
        <w:tc>
          <w:tcPr>
            <w:tcW w:w="5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4824AA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693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B35D5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явление принято</w:t>
            </w:r>
          </w:p>
          <w:p w14:paraId="75105BF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егистрационный номер _______________</w:t>
            </w:r>
          </w:p>
          <w:p w14:paraId="0FA52DF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листов заявления ___________</w:t>
            </w:r>
          </w:p>
          <w:p w14:paraId="4EE1DDC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прилагаемых документов ____,</w:t>
            </w:r>
          </w:p>
          <w:p w14:paraId="4A07300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том числе оригиналов ___, копий ____, количество листов в оригиналах ____, копиях ____</w:t>
            </w:r>
          </w:p>
          <w:p w14:paraId="10CB6B7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ИО должностного лица ________________</w:t>
            </w:r>
          </w:p>
          <w:p w14:paraId="66E6A10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ь должностного лица ____________</w:t>
            </w:r>
          </w:p>
        </w:tc>
      </w:tr>
      <w:tr w:rsidR="00FC6BEF" w:rsidRPr="00AC6BEB" w14:paraId="671E7424" w14:textId="77777777" w:rsidTr="000D0234">
        <w:trPr>
          <w:trHeight w:val="322"/>
        </w:trPr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C2095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32284D" w14:textId="01A7D072" w:rsidR="00FC6BEF" w:rsidRPr="00AC6BEB" w:rsidRDefault="006A2B92" w:rsidP="006A2B92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bookmarkStart w:id="29" w:name="_GoBack"/>
            <w:bookmarkEnd w:id="29"/>
            <w:r>
              <w:rPr>
                <w:rFonts w:ascii="Times New Roman" w:hAnsi="Times New Roman" w:cs="Times New Roman"/>
                <w:sz w:val="28"/>
                <w:szCs w:val="28"/>
              </w:rPr>
              <w:t>Администрацию Воскресенского муниципального района Московской области</w:t>
            </w:r>
          </w:p>
        </w:tc>
        <w:tc>
          <w:tcPr>
            <w:tcW w:w="5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140D27C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93" w:type="dxa"/>
            <w:gridSpan w:val="5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ED7C7F2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0F73CD4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5A723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6DC08A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245181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93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B9AB8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"__" ____________ ____ г.</w:t>
            </w:r>
          </w:p>
        </w:tc>
      </w:tr>
      <w:tr w:rsidR="00FC6BEF" w:rsidRPr="00AC6BEB" w14:paraId="7CDE9BFE" w14:textId="77777777" w:rsidTr="000D0234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E56D7B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.1</w:t>
            </w: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A5C0B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шу в отношении объекта адресации:</w:t>
            </w:r>
          </w:p>
        </w:tc>
      </w:tr>
      <w:tr w:rsidR="00FC6BEF" w:rsidRPr="00AC6BEB" w14:paraId="4910BB59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31360F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7C1A7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ид:</w:t>
            </w:r>
          </w:p>
        </w:tc>
      </w:tr>
      <w:tr w:rsidR="00FC6BEF" w:rsidRPr="00AC6BEB" w14:paraId="215161DE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1F02DE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1EF32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63FEE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емельный участок</w:t>
            </w:r>
          </w:p>
        </w:tc>
        <w:tc>
          <w:tcPr>
            <w:tcW w:w="4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335EF6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2E315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оружение</w:t>
            </w:r>
          </w:p>
        </w:tc>
        <w:tc>
          <w:tcPr>
            <w:tcW w:w="4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269D4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6DB1F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ъект незавершенного строительства</w:t>
            </w:r>
          </w:p>
        </w:tc>
      </w:tr>
      <w:tr w:rsidR="00FC6BEF" w:rsidRPr="00AC6BEB" w14:paraId="21D3DFC8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24554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EE806D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0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5A561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2A5AC5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2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8D236D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38F964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684DB0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F6EEFF9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83CCAA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F366D9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0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15F67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дание</w:t>
            </w:r>
          </w:p>
        </w:tc>
        <w:tc>
          <w:tcPr>
            <w:tcW w:w="4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39C31A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2AB7E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мещение</w:t>
            </w: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DCFA2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753B4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3EFE856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F9089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CC2AE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0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96BEC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621B07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2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57C56D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1D69F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7761C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0536BE4" w14:textId="77777777" w:rsidTr="000D0234"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5B1168B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.2</w:t>
            </w: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BA8A2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своить адрес</w:t>
            </w:r>
          </w:p>
        </w:tc>
      </w:tr>
      <w:tr w:rsidR="00FC6BEF" w:rsidRPr="00AC6BEB" w14:paraId="2CDECE94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5EBC6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6EAC9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вязи с:</w:t>
            </w:r>
          </w:p>
        </w:tc>
      </w:tr>
      <w:tr w:rsidR="00FC6BEF" w:rsidRPr="00AC6BEB" w14:paraId="6BB4719E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A7DB6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99F8B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52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E7FBD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из земель, находящихся в государственной или муниципальной собственности</w:t>
            </w:r>
          </w:p>
        </w:tc>
      </w:tr>
      <w:tr w:rsidR="00FC6BEF" w:rsidRPr="00AC6BEB" w14:paraId="0D7E464D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4779B6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92AD7D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земельных участков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168F2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03570EC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05BB2D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8E9BFA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A6A045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6ED9A3B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39D61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ED8023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D985C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1622661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427DB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DE66E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01E319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5063698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67490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8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6A748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путем раздела земельного участка</w:t>
            </w:r>
          </w:p>
        </w:tc>
      </w:tr>
      <w:tr w:rsidR="00FC6BEF" w:rsidRPr="00AC6BEB" w14:paraId="4C1B44A0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6911E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BDFA21B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земельных участков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5AB69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2E7FA34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24878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6FA12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емельного участка, раздел которого осуществляется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872D7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емельного участка, раздел которого осуществляется</w:t>
            </w:r>
          </w:p>
        </w:tc>
      </w:tr>
      <w:tr w:rsidR="00FC6BEF" w:rsidRPr="00AC6BEB" w14:paraId="2A4CEA05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76A42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83A75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B65E4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8480781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3BA9C4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9094CA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4CF1AE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2C531A6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54B5C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CF86C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52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E72BCE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а путем объединения земельных участков</w:t>
            </w:r>
          </w:p>
        </w:tc>
      </w:tr>
      <w:tr w:rsidR="00FC6BEF" w:rsidRPr="00AC6BEB" w14:paraId="31A3AC8A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20E775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004E367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ъединяемых земельных участков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694B2F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26D078A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F1F040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EB1901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адастровый номер объединяемого земельного участка </w:t>
            </w: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2AEA5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дрес объединяемого земельного участка </w:t>
            </w:r>
          </w:p>
        </w:tc>
      </w:tr>
      <w:tr w:rsidR="00FC6BEF" w:rsidRPr="00AC6BEB" w14:paraId="7AAB47A8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BC6FD3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BEE11A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27531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4241905" w14:textId="77777777" w:rsidTr="000D0234">
        <w:tc>
          <w:tcPr>
            <w:tcW w:w="55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E901F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6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0FD96B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8C65A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E0C9EF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22"/>
        <w:gridCol w:w="434"/>
        <w:gridCol w:w="3416"/>
        <w:gridCol w:w="1944"/>
        <w:gridCol w:w="1331"/>
        <w:gridCol w:w="1992"/>
      </w:tblGrid>
      <w:tr w:rsidR="00FC6BEF" w:rsidRPr="00AC6BEB" w14:paraId="4ABAB82B" w14:textId="77777777" w:rsidTr="000D0234">
        <w:tc>
          <w:tcPr>
            <w:tcW w:w="63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AF85A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A646FB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FDEEB1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1D75CEE0" w14:textId="77777777" w:rsidTr="000D0234">
        <w:tc>
          <w:tcPr>
            <w:tcW w:w="9639" w:type="dxa"/>
            <w:gridSpan w:val="6"/>
            <w:tcBorders>
              <w:top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838287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9A3442E" w14:textId="77777777" w:rsidTr="000D0234">
        <w:tc>
          <w:tcPr>
            <w:tcW w:w="522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B8E394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37FA5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08C83A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путем выдела из земельного участка</w:t>
            </w:r>
          </w:p>
        </w:tc>
      </w:tr>
      <w:tr w:rsidR="00FC6BEF" w:rsidRPr="00AC6BEB" w14:paraId="48BDE612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7B807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FD04D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образуемых земельных участков (за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сключением земельного участка, из которого осуществляется выдел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0AF863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44DB9AB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830097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E72A2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емельного участка, из которого осуществляется выдел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4864B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емельного участка, из которого осуществляется выдел</w:t>
            </w:r>
          </w:p>
        </w:tc>
      </w:tr>
      <w:tr w:rsidR="00FC6BEF" w:rsidRPr="00AC6BEB" w14:paraId="43AF9DBE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D8BD8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EA8BF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07C8D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0957CAB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43551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9254A9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AB9C3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E6B7E9B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DC821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7686C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1CD6D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земельного участк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путем перераспределения земельных участков</w:t>
            </w:r>
          </w:p>
        </w:tc>
      </w:tr>
      <w:tr w:rsidR="00FC6BEF" w:rsidRPr="00AC6BEB" w14:paraId="70FB7A65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E4BB2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EBAB0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земельных участков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0CA3FA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земельных участков, которые перераспределяются</w:t>
            </w:r>
          </w:p>
        </w:tc>
      </w:tr>
      <w:tr w:rsidR="00FC6BEF" w:rsidRPr="00AC6BEB" w14:paraId="0BF77020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9366F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3E19EF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19D55F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1EB4CC5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E95201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FDEF7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адастровый номер земельного участка, который перераспределяется 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D93C4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дрес земельного участка, который перераспределяется </w:t>
            </w:r>
          </w:p>
        </w:tc>
      </w:tr>
      <w:tr w:rsidR="00FC6BEF" w:rsidRPr="00AC6BEB" w14:paraId="4C8B6492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ED0E4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4885F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04830F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866A72D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9E240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D83AF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59FDB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843512D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28397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30AAE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19F7C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троительством, реконструкцией здания, сооружения</w:t>
            </w:r>
          </w:p>
        </w:tc>
      </w:tr>
      <w:tr w:rsidR="00FC6BEF" w:rsidRPr="00AC6BEB" w14:paraId="6B4A1A3A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8E1AE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AB6EA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объекта строительства (реконструкции) в соответствии с проектной документацией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C1E3B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D93E1FB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DD241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2BEA4D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емельного участка, на котором осуществляется строительство (реконструкция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C6395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емельного участка, на котором осуществляется строительство (реконструкция)</w:t>
            </w:r>
          </w:p>
        </w:tc>
      </w:tr>
      <w:tr w:rsidR="00FC6BEF" w:rsidRPr="00AC6BEB" w14:paraId="4B50C8DC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513D5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AA0BD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941E0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6AA1A2D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368ED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132B2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F6AFE4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227838E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BAFA4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21408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CB54BB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готовкой в отношении следующего объекта адресации документов, необходимых для осуществления государственного кадастрового учета указанного объекта адресации, в случае, если в соответствии с Градостроительным кодексом Российской Федерации, законодательством субъектов Российской Федерации о градостроительной деятельности для его строительства, реконструкции выдача разрешения на строительство не требуется</w:t>
            </w:r>
          </w:p>
        </w:tc>
      </w:tr>
      <w:tr w:rsidR="00FC6BEF" w:rsidRPr="00AC6BEB" w14:paraId="41E417F1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0EE95A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BF03B4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ип здания, сооружения, объекта незавершенного строительства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1EFD3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A27C14E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775BE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0DA79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объекта строительства (реконструкции) (при наличии проектной документации указывается в соответствии с проектной документацией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2E2998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55E9147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2FA63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07F3B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емельного участка, на котором осуществляется строительство (реконструкция)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11D1FE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емельного участка, на котором осуществляется строительство (реконструкция)</w:t>
            </w:r>
          </w:p>
        </w:tc>
      </w:tr>
      <w:tr w:rsidR="00FC6BEF" w:rsidRPr="00AC6BEB" w14:paraId="02066E85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F823E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85A62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34465E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96357EB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BCA93B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592DF6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915B2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C3A087C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3076F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54FA13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E9890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ереводом жилого помещения в нежилое помещение и нежилого помещения в жилое помещение</w:t>
            </w:r>
          </w:p>
        </w:tc>
      </w:tr>
      <w:tr w:rsidR="00FC6BEF" w:rsidRPr="00AC6BEB" w14:paraId="2A89B3A9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64796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E933884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помещения</w:t>
            </w: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0EC0BB3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помещения</w:t>
            </w:r>
          </w:p>
        </w:tc>
      </w:tr>
      <w:tr w:rsidR="00FC6BEF" w:rsidRPr="00AC6BEB" w14:paraId="2E497F43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FBE27F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0F48A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64061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B6AB8C1" w14:textId="77777777" w:rsidTr="000D0234">
        <w:tc>
          <w:tcPr>
            <w:tcW w:w="522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4A3F2F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5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AC244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F9778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83E87A1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50"/>
        <w:gridCol w:w="426"/>
        <w:gridCol w:w="444"/>
        <w:gridCol w:w="2209"/>
        <w:gridCol w:w="615"/>
        <w:gridCol w:w="341"/>
        <w:gridCol w:w="303"/>
        <w:gridCol w:w="371"/>
        <w:gridCol w:w="1057"/>
        <w:gridCol w:w="337"/>
        <w:gridCol w:w="994"/>
        <w:gridCol w:w="550"/>
        <w:gridCol w:w="1442"/>
      </w:tblGrid>
      <w:tr w:rsidR="00FC6BEF" w:rsidRPr="00AC6BEB" w14:paraId="6E45BAF0" w14:textId="77777777" w:rsidTr="000D0234">
        <w:tc>
          <w:tcPr>
            <w:tcW w:w="631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E5D1D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B07209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1394F1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13E3070C" w14:textId="77777777" w:rsidTr="000D0234">
        <w:tc>
          <w:tcPr>
            <w:tcW w:w="9639" w:type="dxa"/>
            <w:gridSpan w:val="13"/>
            <w:tcBorders>
              <w:top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4217DC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15B1416" w14:textId="77777777" w:rsidTr="000D0234">
        <w:tc>
          <w:tcPr>
            <w:tcW w:w="550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92235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627B2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91A4F2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помещения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й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в здании, сооружении путем раздела здания, сооружения</w:t>
            </w:r>
          </w:p>
        </w:tc>
      </w:tr>
      <w:tr w:rsidR="00FC6BEF" w:rsidRPr="00AC6BEB" w14:paraId="01BFF983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1E5B1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989B8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9369A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48FCD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жилого помещения</w:t>
            </w:r>
          </w:p>
        </w:tc>
        <w:tc>
          <w:tcPr>
            <w:tcW w:w="361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17ACF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помещений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53BE8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D7AB15A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D3D53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A80C9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F779E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0D9C7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нежилого помещения</w:t>
            </w:r>
          </w:p>
        </w:tc>
        <w:tc>
          <w:tcPr>
            <w:tcW w:w="361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C3773F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помещений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69A20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2456F58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F2A16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28141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дания, сооружени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D9683A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дания, сооружения</w:t>
            </w:r>
          </w:p>
        </w:tc>
      </w:tr>
      <w:tr w:rsidR="00FC6BEF" w:rsidRPr="00AC6BEB" w14:paraId="137D1B05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CD362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A3059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41ACED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9541F12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182424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3608E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D00F8C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49A824D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389AE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9C687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5F71B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907CF02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85916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26DBB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C75B5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A6F2E3C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B9D2E4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046C1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CB3D7E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497D7BF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4D81C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794C5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71BE2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помещения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й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в здании, сооружении путем раздела помещения</w:t>
            </w:r>
          </w:p>
        </w:tc>
      </w:tr>
      <w:tr w:rsidR="00FC6BEF" w:rsidRPr="00AC6BEB" w14:paraId="45A78BE1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3C997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D87DB1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Назначение помещения (жилое (нежилое) помещение) </w:t>
            </w:r>
          </w:p>
        </w:tc>
        <w:tc>
          <w:tcPr>
            <w:tcW w:w="30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F5AB4C2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ид помещения </w:t>
            </w:r>
          </w:p>
        </w:tc>
        <w:tc>
          <w:tcPr>
            <w:tcW w:w="29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D55EED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помещений </w:t>
            </w:r>
          </w:p>
        </w:tc>
      </w:tr>
      <w:tr w:rsidR="00FC6BEF" w:rsidRPr="00AC6BEB" w14:paraId="75D2CE17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7AE122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FB2CB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EF84C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8C5C2E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38D1C39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392EB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C1B464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помещения, раздел которого осуществляетс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32239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помещения, раздел которого осуществляется</w:t>
            </w:r>
          </w:p>
        </w:tc>
      </w:tr>
      <w:tr w:rsidR="00FC6BEF" w:rsidRPr="00AC6BEB" w14:paraId="3790B820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80768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50A96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7FDEB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5198750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F477B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A0B9D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0710B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07F2E17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F68D67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3F7606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392CF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162A51F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17F5D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3EBF2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38F02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07B5532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6567A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4595B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18E05A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4EF113B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80393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204CA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29495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помещения в здании, сооружении путем объединения помещений в здании, сооружении</w:t>
            </w:r>
          </w:p>
        </w:tc>
      </w:tr>
      <w:tr w:rsidR="00FC6BEF" w:rsidRPr="00AC6BEB" w14:paraId="0D306806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274D41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F906B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827EB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43A763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жилого помещения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7985A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09989B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нежилого помещения</w:t>
            </w:r>
          </w:p>
        </w:tc>
      </w:tr>
      <w:tr w:rsidR="00FC6BEF" w:rsidRPr="00AC6BEB" w14:paraId="1CDEB8FD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5136F5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A4440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ъединяемых помещений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D2F3C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3DEA51D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6B956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4E916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адастровый номер объединяемого помещения 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22D6DE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дрес объединяемого помещения </w:t>
            </w:r>
          </w:p>
        </w:tc>
      </w:tr>
      <w:tr w:rsidR="00FC6BEF" w:rsidRPr="00AC6BEB" w14:paraId="5B2C9D9F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71341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4E7EED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C3309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64ACE73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A7CB8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5370B0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ADD17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A87FB37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DEFF6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BF8BBE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4E651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2199710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DBD561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9D1D9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D84937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ECF96F2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C53D6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BD20E5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47CB24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E3E526D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DE9D4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3438A3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199A3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м помещения в здании, сооружении путем переустройства и (или) перепланировки мест общего пользования</w:t>
            </w:r>
          </w:p>
        </w:tc>
      </w:tr>
      <w:tr w:rsidR="00FC6BEF" w:rsidRPr="00AC6BEB" w14:paraId="7364541E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ECF1A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7FF1CC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101112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0FD05B3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жилого помещения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D084C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81F36C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разование нежилого помещения</w:t>
            </w:r>
          </w:p>
        </w:tc>
      </w:tr>
      <w:tr w:rsidR="00FC6BEF" w:rsidRPr="00AC6BEB" w14:paraId="5CD45B19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FBF3A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BFA8D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личество образуемых помещений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BCD8C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96F5183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B7B90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8413CE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й номер здания, сооружения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CAF03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здания, сооружения</w:t>
            </w:r>
          </w:p>
        </w:tc>
      </w:tr>
      <w:tr w:rsidR="00FC6BEF" w:rsidRPr="00AC6BEB" w14:paraId="76FC5BB1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970A7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789AF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4DEEB7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8796F9A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56943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8169E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DC7E3C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C0DF358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BB56E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012A8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C9D57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FDAC935" w14:textId="77777777" w:rsidTr="000D0234">
        <w:tc>
          <w:tcPr>
            <w:tcW w:w="550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3D3FA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EBFA47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16197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6EED3C7" w14:textId="77777777" w:rsidTr="000D0234">
        <w:tc>
          <w:tcPr>
            <w:tcW w:w="5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65E93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9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BAFEF3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9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78F8D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33F4F4F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38"/>
        <w:gridCol w:w="432"/>
        <w:gridCol w:w="3255"/>
        <w:gridCol w:w="2091"/>
        <w:gridCol w:w="1331"/>
        <w:gridCol w:w="1992"/>
      </w:tblGrid>
      <w:tr w:rsidR="00FC6BEF" w:rsidRPr="00AC6BEB" w14:paraId="64AEF3A3" w14:textId="77777777" w:rsidTr="000D0234">
        <w:tc>
          <w:tcPr>
            <w:tcW w:w="63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D2779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B43D426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42E70EC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6152F51E" w14:textId="77777777" w:rsidTr="000D0234">
        <w:tc>
          <w:tcPr>
            <w:tcW w:w="6316" w:type="dxa"/>
            <w:gridSpan w:val="4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6C58F4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4157EB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92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7AA0A1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F1B4A16" w14:textId="77777777" w:rsidTr="000D0234">
        <w:tc>
          <w:tcPr>
            <w:tcW w:w="5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6926008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.3</w:t>
            </w:r>
          </w:p>
        </w:tc>
        <w:tc>
          <w:tcPr>
            <w:tcW w:w="9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87AEE7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ннулировать адрес объекта адресации:</w:t>
            </w:r>
          </w:p>
        </w:tc>
      </w:tr>
      <w:tr w:rsidR="00FC6BEF" w:rsidRPr="00AC6BEB" w14:paraId="1A53B8E2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4F5F56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D427D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страны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80A330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4F961CC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8E871D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635637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субъекта Российской Федерац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5EF360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C51D016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E29971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9722BB" w14:textId="77777777" w:rsidR="00FC6BEF" w:rsidRPr="00AC6BEB" w:rsidRDefault="00FC6BEF" w:rsidP="008C5225">
            <w:pPr>
              <w:pStyle w:val="ConsPlusNormal"/>
              <w:ind w:firstLine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муниципального района, городского округа или внутригородской территории (для городов федерального значения) в составе субъекта Российской Федерац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D1C28B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A6B42B8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A8C84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179E3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поселения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41E533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414D555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EB493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656C13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внутригородского района городского округ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EFD03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3AB742F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48ECA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AAB2A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населенного пункт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94AC8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94E4EE2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395114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C5BC32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элемента планировочной структуры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4D1A25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8C5C5FE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34F51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AA5328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элемента улично-дорожной сет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F45186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2C36EB4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64958F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E6142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 земельного участк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3A1018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8CF9EBE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7ADC1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A5B0D9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ип и номер здания, сооружения или объекта незавершенного строительства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25378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06B2D3A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009A62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37284A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ип и номер помещения, расположенного в здании или сооружении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81172B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0F9ABC3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B2D3E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770EFE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ип и номер помещения в пределах квартиры (в отношении коммунальных квартир)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86FF3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BEFD975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3F161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03FE17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DB9CCB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D8F164B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B7627D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EE2F76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43A59A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71126D1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5709E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2471E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33B77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BD02062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0B05A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9E5B14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вязи с:</w:t>
            </w:r>
          </w:p>
        </w:tc>
      </w:tr>
      <w:tr w:rsidR="00FC6BEF" w:rsidRPr="00AC6BEB" w14:paraId="048C0506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770CA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42DD76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DACAD9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екращением существования объекта адресации</w:t>
            </w:r>
          </w:p>
        </w:tc>
      </w:tr>
      <w:tr w:rsidR="00FC6BEF" w:rsidRPr="00AC6BEB" w14:paraId="1C1DE793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A96D2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CC5C7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B02F92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тказом в осуществлении кадастрового учета объекта адресации по основаниям, указанным в пунктах 1 и 3 части 2 статьи 27 Федерального закона от 24 июля 2007 года N 221-ФЗ "О государственном кадастре недвижимости" (Собрание законодательства Российской Федерации, 2007, N 31, ст. 4017; 2008, N 30, ст. 3597; 2009, N 52, ст. 6410; 2011, N 1, ст. 47; N 49, ст. 7061; N 50, ст. 7365; 2012, N 31, ст. 4322; 2013, N 30, ст. 4083; официальный интернет-портал правовой информации www.pravo.gov.ru, 23 декабря 2014 г.)</w:t>
            </w:r>
          </w:p>
        </w:tc>
      </w:tr>
      <w:tr w:rsidR="00FC6BEF" w:rsidRPr="00AC6BEB" w14:paraId="6AC50FA6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49BD0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1E5B27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3FBB7C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своением объекту адресации нового адреса</w:t>
            </w:r>
          </w:p>
        </w:tc>
      </w:tr>
      <w:tr w:rsidR="00FC6BEF" w:rsidRPr="00AC6BEB" w14:paraId="1796F11B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F6376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B8846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полнительная информация:</w:t>
            </w: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5BBFAF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4F3D6E9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AC4E7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14ABA7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DF560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DE38D2B" w14:textId="77777777" w:rsidTr="000D0234">
        <w:tc>
          <w:tcPr>
            <w:tcW w:w="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885B0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17C4E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E88FD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DAB5E8B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58"/>
        <w:gridCol w:w="448"/>
        <w:gridCol w:w="421"/>
        <w:gridCol w:w="419"/>
        <w:gridCol w:w="776"/>
        <w:gridCol w:w="1269"/>
        <w:gridCol w:w="150"/>
        <w:gridCol w:w="548"/>
        <w:gridCol w:w="356"/>
        <w:gridCol w:w="1012"/>
        <w:gridCol w:w="359"/>
        <w:gridCol w:w="469"/>
        <w:gridCol w:w="862"/>
        <w:gridCol w:w="550"/>
        <w:gridCol w:w="1442"/>
      </w:tblGrid>
      <w:tr w:rsidR="00FC6BEF" w:rsidRPr="00AC6BEB" w14:paraId="6B7D3C52" w14:textId="77777777" w:rsidTr="000D0234">
        <w:tc>
          <w:tcPr>
            <w:tcW w:w="631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256F5F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275ED9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6E7B4F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4F7D099D" w14:textId="77777777" w:rsidTr="000D0234">
        <w:tc>
          <w:tcPr>
            <w:tcW w:w="9639" w:type="dxa"/>
            <w:gridSpan w:val="15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7FFF9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0A3E9BD" w14:textId="77777777" w:rsidTr="000D0234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E6AA0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146CE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бственник объекта адресации или лицо, обладающее иным вещным правом на объект адресации</w:t>
            </w:r>
          </w:p>
        </w:tc>
      </w:tr>
      <w:tr w:rsidR="00FC6BEF" w:rsidRPr="00AC6BEB" w14:paraId="7BA6DD93" w14:textId="77777777" w:rsidTr="000D0234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B4AB42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ED1FD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2EC70B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ADBFE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изическое лицо:</w:t>
            </w:r>
          </w:p>
        </w:tc>
      </w:tr>
      <w:tr w:rsidR="00FC6BEF" w:rsidRPr="00AC6BEB" w14:paraId="49B61179" w14:textId="77777777" w:rsidTr="000D0234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B8F422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1E9551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F72306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B84346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амилия:</w:t>
            </w: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9F9BC81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мя (полностью):</w:t>
            </w: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CC1862B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тчество (полностью) (при наличии):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744E947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НН (при наличии):</w:t>
            </w:r>
          </w:p>
        </w:tc>
      </w:tr>
      <w:tr w:rsidR="00FC6BEF" w:rsidRPr="00AC6BEB" w14:paraId="424E167F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8C9302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9489F1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0CBA5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D551B7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0B236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5A26C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88E332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914C111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C1D51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F197E3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0D000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C67E15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, удостоверяющий личность:</w:t>
            </w: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DFC34C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ид:</w:t>
            </w: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540204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ерия: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DE3144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:</w:t>
            </w:r>
          </w:p>
        </w:tc>
      </w:tr>
      <w:tr w:rsidR="00FC6BEF" w:rsidRPr="00AC6BEB" w14:paraId="11794F7F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3F67F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78450D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1D0C7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74D17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952CC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E2D67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94B1BE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85D9A72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EB7CE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24560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B04505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8AC34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71E13E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выдачи:</w:t>
            </w: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DAE3B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ем выдан:</w:t>
            </w:r>
          </w:p>
        </w:tc>
      </w:tr>
      <w:tr w:rsidR="00FC6BEF" w:rsidRPr="00AC6BEB" w14:paraId="7A8BC854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9FAFA8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C690C2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04974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C2C477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BECE2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"__" ______ ____ г.</w:t>
            </w: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F7051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10352C4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F91317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023218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CB2C7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74951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88430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87F91A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AE4535C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78AEB4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7157A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3CF02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6D69289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й адрес:</w:t>
            </w:r>
          </w:p>
        </w:tc>
        <w:tc>
          <w:tcPr>
            <w:tcW w:w="28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0C087B5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елефон для связи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2300DA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электронной почты (при наличии):</w:t>
            </w:r>
          </w:p>
        </w:tc>
      </w:tr>
      <w:tr w:rsidR="00FC6BEF" w:rsidRPr="00AC6BEB" w14:paraId="73A40620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5EB1B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D3686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5A265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97DC46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94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8E4735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2AAFB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2022677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8BE31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F9512D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01E38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482AF3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94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489F1B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B0B77D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B2E9E71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8A5A2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1B1697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2848F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83BE76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FC6BEF" w:rsidRPr="00AC6BEB" w14:paraId="1E60A85C" w14:textId="77777777" w:rsidTr="000D0234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812C4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8C170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5C37B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D24EF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ное наименование:</w:t>
            </w:r>
          </w:p>
        </w:tc>
        <w:tc>
          <w:tcPr>
            <w:tcW w:w="559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02BE0E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583224B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D27971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DCBDC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6A36F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CB855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9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C610E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B383CD4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C76FD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194CD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A68D0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7C4D96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НН (для российского юридического лица):</w:t>
            </w: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B92E77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ПП (для российского юридического лица):</w:t>
            </w:r>
          </w:p>
        </w:tc>
      </w:tr>
      <w:tr w:rsidR="00FC6BEF" w:rsidRPr="00AC6BEB" w14:paraId="38E74B6E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829AA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7412C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801E7F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C2BB52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D0B61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CACD05C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458D1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423B7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F0201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0C06B8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трана регистрации (инкорпорации) (для иностранного юридического лица):</w:t>
            </w:r>
          </w:p>
        </w:tc>
        <w:tc>
          <w:tcPr>
            <w:tcW w:w="27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16A9E0E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регистрации (для иностранного юридического лица)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3E576D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 регистрации (для иностранного юридического лица):</w:t>
            </w:r>
          </w:p>
        </w:tc>
      </w:tr>
      <w:tr w:rsidR="00FC6BEF" w:rsidRPr="00AC6BEB" w14:paraId="5BDE2DD0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C2122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3EDC2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2916FC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7B1A4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4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DAC444E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"__" ________ ____ г.</w:t>
            </w: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4C5306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4F97FB6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907B5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D7F52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E5608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B579E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4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118E5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8F9FF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9DCD3C0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A5119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1A037E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8D6A5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365CA2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й адрес:</w:t>
            </w:r>
          </w:p>
        </w:tc>
        <w:tc>
          <w:tcPr>
            <w:tcW w:w="274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8C8D7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елефон для связи:</w:t>
            </w:r>
          </w:p>
        </w:tc>
        <w:tc>
          <w:tcPr>
            <w:tcW w:w="2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91AF2AE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электронной почты (при наличии):</w:t>
            </w:r>
          </w:p>
        </w:tc>
      </w:tr>
      <w:tr w:rsidR="00FC6BEF" w:rsidRPr="00AC6BEB" w14:paraId="14391BDC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7B4651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E96CBE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18CDE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4A1171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4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FF182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F4E91B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160DF8D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EE7C7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2AE91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3D8A0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1E5D51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4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2C87F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54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68891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E045CA2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C6CD8A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C11E0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9A96FF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1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3A5CB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ещное право на объект адресации:</w:t>
            </w:r>
          </w:p>
        </w:tc>
      </w:tr>
      <w:tr w:rsidR="00FC6BEF" w:rsidRPr="00AC6BEB" w14:paraId="0AEA3157" w14:textId="77777777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627F8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5C24AB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9B9E41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B701F5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70514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собственности</w:t>
            </w:r>
          </w:p>
        </w:tc>
      </w:tr>
      <w:tr w:rsidR="00FC6BEF" w:rsidRPr="00AC6BEB" w14:paraId="1E1D5419" w14:textId="77777777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737A5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29747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659B5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C048B6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565D15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хозяйственного ведения имуществом на объект адресации</w:t>
            </w:r>
          </w:p>
        </w:tc>
      </w:tr>
      <w:tr w:rsidR="00FC6BEF" w:rsidRPr="00AC6BEB" w14:paraId="66A4D2C2" w14:textId="77777777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2FF3D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8AB224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84ED21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DE7D1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C71D92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оперативного управления имуществом на объект адресации</w:t>
            </w:r>
          </w:p>
        </w:tc>
      </w:tr>
      <w:tr w:rsidR="00FC6BEF" w:rsidRPr="00AC6BEB" w14:paraId="3F5F3969" w14:textId="77777777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C3646C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46F6A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70FF6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4037FC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4A530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пожизненно наследуемого владения земельным участком</w:t>
            </w:r>
          </w:p>
        </w:tc>
      </w:tr>
      <w:tr w:rsidR="00FC6BEF" w:rsidRPr="00AC6BEB" w14:paraId="5F7B07AB" w14:textId="77777777" w:rsidTr="000D0234">
        <w:tc>
          <w:tcPr>
            <w:tcW w:w="55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2A484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23FBE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8294A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8E4B3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79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8E8A12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 постоянного (бессрочного) пользования земельным участком</w:t>
            </w:r>
          </w:p>
        </w:tc>
      </w:tr>
      <w:tr w:rsidR="00FC6BEF" w:rsidRPr="00AC6BEB" w14:paraId="03743C31" w14:textId="77777777" w:rsidTr="000D0234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E2154C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557C6D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пособ получения документов (в том числе решения о присвоении объекту адресации адреса или аннулировании его адреса, оригиналов ранее представленных документов, решения об отказе в присвоении (аннулировании) объекту адресации адреса):</w:t>
            </w:r>
          </w:p>
        </w:tc>
      </w:tr>
      <w:tr w:rsidR="00FC6BEF" w:rsidRPr="00AC6BEB" w14:paraId="20012310" w14:textId="77777777" w:rsidTr="000D0234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D35D09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90BBF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F882E5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чно</w:t>
            </w:r>
          </w:p>
        </w:tc>
        <w:tc>
          <w:tcPr>
            <w:tcW w:w="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6705F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95BC0D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многофункциональном центре</w:t>
            </w:r>
          </w:p>
        </w:tc>
      </w:tr>
      <w:tr w:rsidR="00FC6BEF" w:rsidRPr="00AC6BEB" w14:paraId="655F0A69" w14:textId="77777777" w:rsidTr="000D0234">
        <w:tc>
          <w:tcPr>
            <w:tcW w:w="558" w:type="dxa"/>
            <w:vMerge w:val="restart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AAF06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6D6A11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EE2C1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м отправлением по адресу: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1D840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73880A1" w14:textId="77777777" w:rsidTr="000D0234">
        <w:tc>
          <w:tcPr>
            <w:tcW w:w="558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1F406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F581B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47EE17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29D4A4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CD6D00F" w14:textId="77777777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AB88B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A8A16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845E7B5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личном кабинете Единого портала государственных и муниципальных услуг, региональных порталов государственных и муниципальных услуг</w:t>
            </w:r>
          </w:p>
        </w:tc>
      </w:tr>
      <w:tr w:rsidR="00FC6BEF" w:rsidRPr="00AC6BEB" w14:paraId="089793D7" w14:textId="77777777" w:rsidTr="000D0234">
        <w:tc>
          <w:tcPr>
            <w:tcW w:w="558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F8D05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F5CEA2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909B0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личном кабинете федеральной информационной адресной системы</w:t>
            </w:r>
          </w:p>
        </w:tc>
      </w:tr>
      <w:tr w:rsidR="00FC6BEF" w:rsidRPr="00AC6BEB" w14:paraId="06D9DE73" w14:textId="77777777" w:rsidTr="000D0234">
        <w:tc>
          <w:tcPr>
            <w:tcW w:w="558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0F591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DA048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BED615A" w14:textId="77777777" w:rsidR="00FC6BEF" w:rsidRPr="00AC6BEB" w:rsidRDefault="00FC6BEF" w:rsidP="008C5225">
            <w:pPr>
              <w:pStyle w:val="ConsPlusNormal"/>
              <w:ind w:firstLine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 адрес электронной почты (для сообщения о получении заявления и документов)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BC822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97B9CCA" w14:textId="77777777" w:rsidTr="000D0234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F3791C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1E1763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181B2F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7BA848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555916C" w14:textId="77777777" w:rsidTr="000D0234"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3AE3F3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9081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C47B0C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писку в получении документов прошу:</w:t>
            </w:r>
          </w:p>
        </w:tc>
      </w:tr>
      <w:tr w:rsidR="00FC6BEF" w:rsidRPr="00AC6BEB" w14:paraId="451D917B" w14:textId="77777777" w:rsidTr="000D0234"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B8888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85A173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390B4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ть лично</w:t>
            </w:r>
          </w:p>
        </w:tc>
        <w:tc>
          <w:tcPr>
            <w:tcW w:w="701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7226B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писка получена: ___________________________________</w:t>
            </w:r>
          </w:p>
          <w:p w14:paraId="4C4318DC" w14:textId="77777777" w:rsidR="00FC6BEF" w:rsidRPr="00AC6BEB" w:rsidRDefault="00FC6BEF" w:rsidP="008C5225">
            <w:pPr>
              <w:pStyle w:val="ConsPlusNormal"/>
              <w:ind w:left="300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подпись заявителя)</w:t>
            </w:r>
          </w:p>
        </w:tc>
      </w:tr>
      <w:tr w:rsidR="00FC6BEF" w:rsidRPr="00AC6BEB" w14:paraId="518E9DE5" w14:textId="77777777" w:rsidTr="000D0234">
        <w:tc>
          <w:tcPr>
            <w:tcW w:w="558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62E23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E8C48B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6CE894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ить почтовым отправлением по адресу:</w:t>
            </w: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C75E2E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C996BB1" w14:textId="77777777" w:rsidTr="000D0234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74C3C4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B11A5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4CCF2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0B2F62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FF73E32" w14:textId="77777777" w:rsidTr="000D0234"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4C52A0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E97E3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33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9C0EF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 направлять</w:t>
            </w:r>
          </w:p>
        </w:tc>
      </w:tr>
    </w:tbl>
    <w:p w14:paraId="4B19F8E7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37"/>
        <w:gridCol w:w="432"/>
        <w:gridCol w:w="405"/>
        <w:gridCol w:w="2520"/>
        <w:gridCol w:w="164"/>
        <w:gridCol w:w="849"/>
        <w:gridCol w:w="450"/>
        <w:gridCol w:w="571"/>
        <w:gridCol w:w="388"/>
        <w:gridCol w:w="446"/>
        <w:gridCol w:w="885"/>
        <w:gridCol w:w="511"/>
        <w:gridCol w:w="1481"/>
      </w:tblGrid>
      <w:tr w:rsidR="00FC6BEF" w:rsidRPr="00AC6BEB" w14:paraId="038B9A65" w14:textId="77777777" w:rsidTr="000D0234">
        <w:tc>
          <w:tcPr>
            <w:tcW w:w="631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6E8FC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8DD726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83A633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5325839B" w14:textId="77777777" w:rsidTr="000D0234">
        <w:tc>
          <w:tcPr>
            <w:tcW w:w="9639" w:type="dxa"/>
            <w:gridSpan w:val="13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DAEBA1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350DD6E" w14:textId="77777777" w:rsidTr="000D0234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36B23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5ED65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явитель:</w:t>
            </w:r>
          </w:p>
        </w:tc>
      </w:tr>
      <w:tr w:rsidR="00FC6BEF" w:rsidRPr="00AC6BEB" w14:paraId="56220FA4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4BB66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3A1678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7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20EA02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бственник объекта адресации или лицо, обладающее иным вещным правом на объект адресации</w:t>
            </w:r>
          </w:p>
        </w:tc>
      </w:tr>
      <w:tr w:rsidR="00FC6BEF" w:rsidRPr="00AC6BEB" w14:paraId="3CBD2507" w14:textId="77777777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3BEF7D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37F21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67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D4E37B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едставитель собственника объекта адресации или лица, обладающего иным вещным правом на объект адресации</w:t>
            </w:r>
          </w:p>
        </w:tc>
      </w:tr>
      <w:tr w:rsidR="00FC6BEF" w:rsidRPr="00AC6BEB" w14:paraId="7DF14D4E" w14:textId="77777777" w:rsidTr="000D0234">
        <w:tc>
          <w:tcPr>
            <w:tcW w:w="537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425DD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016512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334156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26720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изическое лицо:</w:t>
            </w:r>
          </w:p>
        </w:tc>
      </w:tr>
      <w:tr w:rsidR="00FC6BEF" w:rsidRPr="00AC6BEB" w14:paraId="22E6F481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2FB69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A7C0E6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40651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724877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амилия:</w:t>
            </w: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C52F0C6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мя (полностью):</w:t>
            </w: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4EB92DA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тчество (полностью) (при наличии):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C6D9481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НН (при наличии):</w:t>
            </w:r>
          </w:p>
        </w:tc>
      </w:tr>
      <w:tr w:rsidR="00FC6BEF" w:rsidRPr="00AC6BEB" w14:paraId="335AD2C7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13EB1F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3DED9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BD01DF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1B108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B551B6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B08FF8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3FD85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3F6E1F9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54E1F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6E0AD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A1A2F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CF653B8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, удостоверяющий личность:</w:t>
            </w: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0F6A045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ид:</w:t>
            </w: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06F5C98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ерия: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B4011C7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:</w:t>
            </w:r>
          </w:p>
        </w:tc>
      </w:tr>
      <w:tr w:rsidR="00FC6BEF" w:rsidRPr="00AC6BEB" w14:paraId="1829093B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47EFC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FC5F1A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D5014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9E66F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E0123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32728E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05857B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6F0B845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53CD6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EFD139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DE5297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B75DC5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9271A2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выдачи:</w:t>
            </w: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41E3C0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ем выдан:</w:t>
            </w:r>
          </w:p>
        </w:tc>
      </w:tr>
      <w:tr w:rsidR="00FC6BEF" w:rsidRPr="00AC6BEB" w14:paraId="5A6B4C20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BDA1AF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493EC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FA82A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74290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555AC09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"__" ______ ____ г.</w:t>
            </w: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2B5903E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0940089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544AE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CA739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C1EC8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89BF48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201823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EED4C4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37BFC74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8E538D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C2B5B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4C157D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8539558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й адрес:</w:t>
            </w:r>
          </w:p>
        </w:tc>
        <w:tc>
          <w:tcPr>
            <w:tcW w:w="28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9951A53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елефон для связи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81FB552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электронной почты (при наличии):</w:t>
            </w:r>
          </w:p>
        </w:tc>
      </w:tr>
      <w:tr w:rsidR="00FC6BEF" w:rsidRPr="00AC6BEB" w14:paraId="2FBF2589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90DD1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E7F557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FE650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77DE7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68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09D87C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6E47A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A610474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30FD32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1239B7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E0EFA9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FB06A1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6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E1E7B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E8333A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DD2BE0B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F4A2D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218F87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301A51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126F00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и реквизиты документа, подтверждающего полномочия представителя:</w:t>
            </w:r>
          </w:p>
        </w:tc>
      </w:tr>
      <w:tr w:rsidR="00FC6BEF" w:rsidRPr="00AC6BEB" w14:paraId="27DD830A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8D177C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EBCCB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F19DC7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2B22A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371FEAF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F8E1B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1F7DD1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EA347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FEC9DE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BF2C264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4444B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10DACD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ADD94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C7552B4" w14:textId="77777777" w:rsidR="00FC6BEF" w:rsidRPr="00AC6BEB" w:rsidRDefault="00FC6BEF" w:rsidP="008C5225">
            <w:pPr>
              <w:pStyle w:val="ConsPlusNormal"/>
              <w:ind w:firstLine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FC6BEF" w:rsidRPr="00AC6BEB" w14:paraId="5126B9E5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B18720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3DB98E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A86141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4BD69F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ное наименование:</w:t>
            </w:r>
          </w:p>
        </w:tc>
        <w:tc>
          <w:tcPr>
            <w:tcW w:w="558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197A1C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13CD6F9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B6552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EE175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01E10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621EE5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8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EC1F0B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10E97C8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61012B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AA742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370A8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9BE1BD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ПП (для российского юридического лица):</w:t>
            </w:r>
          </w:p>
        </w:tc>
        <w:tc>
          <w:tcPr>
            <w:tcW w:w="47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3003CD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НН (для российского юридического лица):</w:t>
            </w:r>
          </w:p>
        </w:tc>
      </w:tr>
      <w:tr w:rsidR="00FC6BEF" w:rsidRPr="00AC6BEB" w14:paraId="156AECEB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E1920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AAC24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8EBBAB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66DCA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32C4BF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998F85D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0FB0F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F04B30B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55997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EE5136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трана регистрации (инкорпорации) (для иностранного юридического лица):</w:t>
            </w:r>
          </w:p>
        </w:tc>
        <w:tc>
          <w:tcPr>
            <w:tcW w:w="27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AE67AB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 регистрации (для иностранного юридического лица)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CC1045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омер регистрации (для иностранного юридического лица):</w:t>
            </w:r>
          </w:p>
        </w:tc>
      </w:tr>
      <w:tr w:rsidR="00FC6BEF" w:rsidRPr="00AC6BEB" w14:paraId="19C9D748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C7CE4B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5E637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61BC90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FB7C0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4D26073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"__" _________ ____ г.</w:t>
            </w: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CB0D4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C399911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F54A13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CBAE1A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6F8F92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E3ADF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B95424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81C997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B62D18B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B20BC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7B7D3A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9801E65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1ADA24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чтовый адрес:</w:t>
            </w:r>
          </w:p>
        </w:tc>
        <w:tc>
          <w:tcPr>
            <w:tcW w:w="27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82F5B9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телефон для связи:</w:t>
            </w:r>
          </w:p>
        </w:tc>
        <w:tc>
          <w:tcPr>
            <w:tcW w:w="28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D87DE7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рес электронной почты (при наличии):</w:t>
            </w:r>
          </w:p>
        </w:tc>
      </w:tr>
      <w:tr w:rsidR="00FC6BEF" w:rsidRPr="00AC6BEB" w14:paraId="32609ED6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0DBE6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4E477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918761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777D1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4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505C2C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0F133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8A46C12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BA55A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73CBD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5EF1F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075267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04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9514A6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A0C4A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99FE3C1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6D2B3A0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41C6B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71EA5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37255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именование и реквизиты документа, подтверждающего полномочия представителя:</w:t>
            </w:r>
          </w:p>
        </w:tc>
      </w:tr>
      <w:tr w:rsidR="00FC6BEF" w:rsidRPr="00AC6BEB" w14:paraId="7380C741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F12D9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06EE8D3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E6C0D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481D2C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6DF8AA4" w14:textId="77777777" w:rsidTr="000D0234">
        <w:tc>
          <w:tcPr>
            <w:tcW w:w="53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E68FF1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0E5C7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FEE00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6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EE65F3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431A5E7" w14:textId="77777777" w:rsidTr="000D0234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8D657E5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1F6CD5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ы, прилагаемые к заявлению:</w:t>
            </w:r>
          </w:p>
        </w:tc>
      </w:tr>
      <w:tr w:rsidR="00FC6BEF" w:rsidRPr="00AC6BEB" w14:paraId="730BA563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FB67A71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840DA0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24B1688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D4C73F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DEC6E2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173C2EB9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AC07A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3AE0D2D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23CC918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AD92B99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86A75D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ригинал в количестве ___ экз., на ___ л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38345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пия в количестве ___ экз., на ___ л.</w:t>
            </w:r>
          </w:p>
        </w:tc>
      </w:tr>
      <w:tr w:rsidR="00FC6BEF" w:rsidRPr="00AC6BEB" w14:paraId="50B31549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0FB6F3D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E768FA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FD1A5C6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14482E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5E117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29922F1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D19F88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CE1EEF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D9F486A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7DE4DA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6558178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ригинал в количестве ___ экз., на ___ л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5499D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пия в количестве ___ экз., на ___ л.</w:t>
            </w:r>
          </w:p>
        </w:tc>
      </w:tr>
      <w:tr w:rsidR="00FC6BEF" w:rsidRPr="00AC6BEB" w14:paraId="5190B34A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2A9ECE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BF1AD4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635D82BB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73AF07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B27726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6DDCD5A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56D368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9D260F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36C87C4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1BBA5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0C8110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ригинал в количестве ___ экз., на ___ л.</w:t>
            </w:r>
          </w:p>
        </w:tc>
        <w:tc>
          <w:tcPr>
            <w:tcW w:w="428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6429575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пия в количестве ___ экз., на ___ л.</w:t>
            </w:r>
          </w:p>
        </w:tc>
      </w:tr>
      <w:tr w:rsidR="00FC6BEF" w:rsidRPr="00AC6BEB" w14:paraId="42070848" w14:textId="77777777" w:rsidTr="000D0234">
        <w:tc>
          <w:tcPr>
            <w:tcW w:w="5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A13102" w14:textId="77777777" w:rsidR="00FC6BEF" w:rsidRPr="00AC6BEB" w:rsidRDefault="00FC6BEF" w:rsidP="008C5225">
            <w:pPr>
              <w:pStyle w:val="ConsPlusNormal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3E20C8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мечание:</w:t>
            </w:r>
          </w:p>
        </w:tc>
      </w:tr>
      <w:tr w:rsidR="00FC6BEF" w:rsidRPr="00AC6BEB" w14:paraId="04EA0ED9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D59464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6AA78D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7133837D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48465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C04C1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22E83CE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04845A6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FA4D93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0D84B47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D83215E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A4017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50AC6E3C" w14:textId="77777777" w:rsidTr="000D0234">
        <w:tc>
          <w:tcPr>
            <w:tcW w:w="5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4CCCCF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FE0085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20DC70C" w14:textId="77777777" w:rsidR="00FC6BEF" w:rsidRPr="00AC6BEB" w:rsidRDefault="00FC6BEF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 w:firstRow="0" w:lastRow="0" w:firstColumn="0" w:lastColumn="0" w:noHBand="0" w:noVBand="0"/>
      </w:tblPr>
      <w:tblGrid>
        <w:gridCol w:w="537"/>
        <w:gridCol w:w="2358"/>
        <w:gridCol w:w="3389"/>
        <w:gridCol w:w="1363"/>
        <w:gridCol w:w="1992"/>
      </w:tblGrid>
      <w:tr w:rsidR="00FC6BEF" w:rsidRPr="00AC6BEB" w14:paraId="655E3598" w14:textId="77777777" w:rsidTr="000D0234">
        <w:tc>
          <w:tcPr>
            <w:tcW w:w="62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599C344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6E4F27A" w14:textId="77777777" w:rsidR="00FC6BEF" w:rsidRPr="00AC6BEB" w:rsidRDefault="00FC6BEF" w:rsidP="008C5225">
            <w:pPr>
              <w:pStyle w:val="ConsPlusNormal"/>
              <w:ind w:left="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Лист N ___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8371CF2" w14:textId="77777777" w:rsidR="00FC6BEF" w:rsidRPr="00AC6BEB" w:rsidRDefault="00FC6BEF" w:rsidP="008C5225">
            <w:pPr>
              <w:pStyle w:val="ConsPlusNormal"/>
              <w:ind w:left="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сего листов ___</w:t>
            </w:r>
          </w:p>
        </w:tc>
      </w:tr>
      <w:tr w:rsidR="00FC6BEF" w:rsidRPr="00AC6BEB" w14:paraId="0B98DE15" w14:textId="77777777" w:rsidTr="000D0234">
        <w:tc>
          <w:tcPr>
            <w:tcW w:w="6284" w:type="dxa"/>
            <w:gridSpan w:val="3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A3B059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3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51ADD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92" w:type="dxa"/>
            <w:tcBorders>
              <w:top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9862DD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30C26521" w14:textId="77777777" w:rsidTr="000D0234"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28C8AB9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4B28C6F" w14:textId="75B9F185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е действия, необходимые для обработки персональных данных в рамках предоставления органами, осуществляющими присвоение, изменение и аннулирование адресов, в соответствии с законодательством Российской Федерации), в том числе в автоматизированном режиме, включая принятие решений на их основе органом, осуществляющим присвоение, изменение и аннулирование адресов, в целях предоставления </w:t>
            </w:r>
            <w:r w:rsidR="0091660B" w:rsidRPr="00AC6BEB">
              <w:rPr>
                <w:rFonts w:ascii="Times New Roman" w:hAnsi="Times New Roman" w:cs="Times New Roman"/>
                <w:sz w:val="28"/>
                <w:szCs w:val="28"/>
              </w:rPr>
              <w:t>Услуги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C6BEF" w:rsidRPr="00AC6BEB" w14:paraId="308FE8FC" w14:textId="77777777" w:rsidTr="000D0234">
        <w:tc>
          <w:tcPr>
            <w:tcW w:w="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CAE759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1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BE0CF3C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стоящим также подтверждаю, что:</w:t>
            </w:r>
          </w:p>
          <w:p w14:paraId="3A7AF3E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ведения, указанные в настоящем заявлении, на дату представления заявления достоверны;</w:t>
            </w:r>
          </w:p>
          <w:p w14:paraId="19ECE81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едставленные правоустанавливающий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 документ(ы) и иные документы и содержащиеся в них сведения соответствуют установленным законодательством Российской Федерации требованиям.</w:t>
            </w:r>
          </w:p>
        </w:tc>
      </w:tr>
      <w:tr w:rsidR="00FC6BEF" w:rsidRPr="00AC6BEB" w14:paraId="179B1371" w14:textId="77777777" w:rsidTr="000D0234">
        <w:tc>
          <w:tcPr>
            <w:tcW w:w="5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BE9DB59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7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90A9F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</w:tc>
        <w:tc>
          <w:tcPr>
            <w:tcW w:w="3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D55141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ата</w:t>
            </w:r>
          </w:p>
        </w:tc>
      </w:tr>
      <w:tr w:rsidR="00FC6BEF" w:rsidRPr="00AC6BEB" w14:paraId="12466F8C" w14:textId="77777777" w:rsidTr="000D0234">
        <w:tc>
          <w:tcPr>
            <w:tcW w:w="5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458DF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E636A17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16E99A6C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подпись)</w:t>
            </w:r>
          </w:p>
        </w:tc>
        <w:tc>
          <w:tcPr>
            <w:tcW w:w="3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AD5DF34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_______________________</w:t>
            </w:r>
          </w:p>
          <w:p w14:paraId="19E089B0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инициалы, фамилия)</w:t>
            </w:r>
          </w:p>
        </w:tc>
        <w:tc>
          <w:tcPr>
            <w:tcW w:w="3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0ED677" w14:textId="77777777" w:rsidR="00FC6BEF" w:rsidRPr="00AC6BEB" w:rsidRDefault="00FC6BEF" w:rsidP="008C5225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"__" ___________ ____ г.</w:t>
            </w:r>
          </w:p>
        </w:tc>
      </w:tr>
      <w:tr w:rsidR="00FC6BEF" w:rsidRPr="00AC6BEB" w14:paraId="616FC3A4" w14:textId="77777777" w:rsidTr="000D0234">
        <w:tc>
          <w:tcPr>
            <w:tcW w:w="5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331F8F2" w14:textId="77777777" w:rsidR="00FC6BEF" w:rsidRPr="00AC6BEB" w:rsidRDefault="00FC6BEF" w:rsidP="008C5225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282067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тметка специалиста, принявшего заявление и приложенные к нему документы:</w:t>
            </w:r>
          </w:p>
        </w:tc>
      </w:tr>
      <w:tr w:rsidR="00FC6BEF" w:rsidRPr="00AC6BEB" w14:paraId="0D59141B" w14:textId="77777777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B15B9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A12C696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9DFA228" w14:textId="77777777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64F85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5982C1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0C957340" w14:textId="77777777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35C966C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203886B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4BBD5EDA" w14:textId="77777777" w:rsidTr="000D0234">
        <w:tc>
          <w:tcPr>
            <w:tcW w:w="537" w:type="dxa"/>
            <w:tcBorders>
              <w:left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C7313D3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5CC5A9F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6BEF" w:rsidRPr="00AC6BEB" w14:paraId="26834795" w14:textId="77777777" w:rsidTr="000D0234">
        <w:tc>
          <w:tcPr>
            <w:tcW w:w="5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ECA9E9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3F2BE2" w14:textId="77777777" w:rsidR="00FC6BEF" w:rsidRPr="00AC6BEB" w:rsidRDefault="00FC6BEF" w:rsidP="008C5225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55DE7BD" w14:textId="77777777" w:rsidR="00FE2535" w:rsidRPr="00AC6BEB" w:rsidRDefault="00FE2535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4E8FF183" w14:textId="77777777" w:rsidR="005219A3" w:rsidRPr="00AC6BEB" w:rsidRDefault="005219A3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0330FCBE" w14:textId="77777777" w:rsidR="005219A3" w:rsidRPr="00AC6BEB" w:rsidRDefault="005219A3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095CC9D0" w14:textId="77777777" w:rsidR="005219A3" w:rsidRPr="00AC6BEB" w:rsidRDefault="005219A3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47B6DA4D" w14:textId="77777777" w:rsidR="005219A3" w:rsidRPr="00AC6BEB" w:rsidRDefault="005219A3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0F0BE0AF" w14:textId="77777777" w:rsidR="005219A3" w:rsidRPr="00AC6BEB" w:rsidRDefault="005219A3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55B75F68" w14:textId="77777777" w:rsidR="005219A3" w:rsidRPr="00AC6BEB" w:rsidRDefault="005219A3" w:rsidP="008C5225">
      <w:pPr>
        <w:pStyle w:val="ConsPlusNonformat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517B36FC" w14:textId="77777777" w:rsidR="0091660B" w:rsidRPr="00AC6BEB" w:rsidRDefault="0091660B" w:rsidP="008C5225">
      <w:p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44274449" w14:textId="784A325E" w:rsidR="005219A3" w:rsidRPr="00AC6BEB" w:rsidRDefault="005219A3" w:rsidP="008C5225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</w:t>
      </w:r>
      <w:r w:rsidR="00235C42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839F8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="00623B60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</w:t>
      </w:r>
      <w:r w:rsidR="00623B60"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t>егламенту</w:t>
      </w:r>
    </w:p>
    <w:p w14:paraId="31738B8C" w14:textId="77777777" w:rsidR="005219A3" w:rsidRPr="00AC6BEB" w:rsidRDefault="005219A3" w:rsidP="008C522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38BD4A55" w14:textId="77777777" w:rsidR="00FC6BEF" w:rsidRPr="00AC6BEB" w:rsidRDefault="00FC6BEF" w:rsidP="008C522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375163EB" w14:textId="5C09A32A" w:rsidR="00052756" w:rsidRPr="00AC6BEB" w:rsidRDefault="00052756" w:rsidP="008C5225">
      <w:pPr>
        <w:pStyle w:val="1"/>
        <w:jc w:val="center"/>
        <w:rPr>
          <w:i w:val="0"/>
          <w:sz w:val="28"/>
          <w:szCs w:val="28"/>
        </w:rPr>
      </w:pPr>
      <w:bookmarkStart w:id="30" w:name="_Toc427395094"/>
      <w:r w:rsidRPr="00AC6BEB">
        <w:rPr>
          <w:i w:val="0"/>
          <w:sz w:val="28"/>
          <w:szCs w:val="28"/>
        </w:rPr>
        <w:t>Ф</w:t>
      </w:r>
      <w:r w:rsidR="00992DFF" w:rsidRPr="00AC6BEB">
        <w:rPr>
          <w:i w:val="0"/>
          <w:sz w:val="28"/>
          <w:szCs w:val="28"/>
        </w:rPr>
        <w:t xml:space="preserve">орма </w:t>
      </w:r>
      <w:r w:rsidRPr="00AC6BEB">
        <w:rPr>
          <w:i w:val="0"/>
          <w:sz w:val="28"/>
          <w:szCs w:val="28"/>
        </w:rPr>
        <w:t>решения об отказе в присвоении объекту адресации адреса</w:t>
      </w:r>
      <w:r w:rsidRPr="00AC6BEB">
        <w:rPr>
          <w:i w:val="0"/>
          <w:sz w:val="28"/>
          <w:szCs w:val="28"/>
        </w:rPr>
        <w:br/>
        <w:t>или аннулировании его адреса</w:t>
      </w:r>
      <w:bookmarkEnd w:id="30"/>
    </w:p>
    <w:p w14:paraId="487302E4" w14:textId="77777777" w:rsidR="00052756" w:rsidRPr="00AC6BEB" w:rsidRDefault="00052756" w:rsidP="008C5225">
      <w:pPr>
        <w:spacing w:after="0" w:line="240" w:lineRule="auto"/>
        <w:ind w:left="5103"/>
        <w:rPr>
          <w:rFonts w:ascii="Times New Roman" w:hAnsi="Times New Roman" w:cs="Times New Roman"/>
          <w:sz w:val="28"/>
          <w:szCs w:val="28"/>
        </w:rPr>
      </w:pPr>
    </w:p>
    <w:p w14:paraId="7F42BA78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5103"/>
        <w:rPr>
          <w:rFonts w:ascii="Times New Roman" w:hAnsi="Times New Roman" w:cs="Times New Roman"/>
          <w:sz w:val="28"/>
          <w:szCs w:val="28"/>
        </w:rPr>
      </w:pPr>
    </w:p>
    <w:p w14:paraId="3DF87F09" w14:textId="77777777" w:rsidR="00052756" w:rsidRPr="00AC6BEB" w:rsidRDefault="00052756" w:rsidP="008C5225">
      <w:pPr>
        <w:spacing w:after="0" w:line="240" w:lineRule="auto"/>
        <w:ind w:left="5103"/>
        <w:rPr>
          <w:rFonts w:ascii="Times New Roman" w:hAnsi="Times New Roman" w:cs="Times New Roman"/>
          <w:sz w:val="28"/>
          <w:szCs w:val="28"/>
        </w:rPr>
      </w:pPr>
    </w:p>
    <w:p w14:paraId="012E5643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(Ф.И.О., адрес заявителя (представителя) заявителя)</w:t>
      </w:r>
    </w:p>
    <w:p w14:paraId="69B00195" w14:textId="77777777" w:rsidR="00052756" w:rsidRPr="00AC6BEB" w:rsidRDefault="00052756" w:rsidP="008C5225">
      <w:pPr>
        <w:spacing w:after="0" w:line="240" w:lineRule="auto"/>
        <w:ind w:left="5103"/>
        <w:rPr>
          <w:rFonts w:ascii="Times New Roman" w:hAnsi="Times New Roman" w:cs="Times New Roman"/>
          <w:sz w:val="28"/>
          <w:szCs w:val="28"/>
        </w:rPr>
      </w:pPr>
    </w:p>
    <w:p w14:paraId="2039A8A5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(регистрационный номер заявления о присвоении объекту адресации адреса или аннулировании его адреса)</w:t>
      </w:r>
    </w:p>
    <w:p w14:paraId="69E68EBC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hAnsi="Times New Roman" w:cs="Times New Roman"/>
          <w:sz w:val="28"/>
          <w:szCs w:val="28"/>
        </w:rPr>
      </w:pPr>
    </w:p>
    <w:p w14:paraId="5F077604" w14:textId="77777777" w:rsidR="00052756" w:rsidRPr="00AC6BEB" w:rsidRDefault="00052756" w:rsidP="008C5225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C6BEB">
        <w:rPr>
          <w:rFonts w:ascii="Times New Roman" w:hAnsi="Times New Roman" w:cs="Times New Roman"/>
          <w:b/>
          <w:bCs/>
          <w:sz w:val="28"/>
          <w:szCs w:val="28"/>
        </w:rPr>
        <w:t>Решение об отказе</w:t>
      </w:r>
      <w:r w:rsidRPr="00AC6BEB">
        <w:rPr>
          <w:rFonts w:ascii="Times New Roman" w:hAnsi="Times New Roman" w:cs="Times New Roman"/>
          <w:b/>
          <w:bCs/>
          <w:sz w:val="28"/>
          <w:szCs w:val="28"/>
        </w:rPr>
        <w:br/>
        <w:t>в присвоении объекту адресации адреса или аннулировании его адреса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1502"/>
        <w:gridCol w:w="1134"/>
        <w:gridCol w:w="1134"/>
      </w:tblGrid>
      <w:tr w:rsidR="00052756" w:rsidRPr="00AC6BEB" w14:paraId="0E6A5451" w14:textId="77777777" w:rsidTr="00701DCE">
        <w:trPr>
          <w:jc w:val="center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C475A82" w14:textId="20B8817B" w:rsidR="00052756" w:rsidRPr="00AC6BEB" w:rsidRDefault="00052756" w:rsidP="00701DCE">
            <w:pPr>
              <w:spacing w:after="0" w:line="240" w:lineRule="auto"/>
              <w:ind w:left="-312" w:right="57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701DCE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18680C03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AA1A04F" w14:textId="77777777" w:rsidR="00052756" w:rsidRPr="00AC6BEB" w:rsidRDefault="00052756" w:rsidP="008C5225">
            <w:pPr>
              <w:spacing w:after="0" w:line="240" w:lineRule="auto"/>
              <w:ind w:right="57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558FF301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03170EF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3C63B92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6E8131B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03195BA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(наименование органа местного самоуправления, органа государственной власти субъекта Российской Федерации – города федерального значения или органа местного самоуправления внутригородского муниципального образования города федерального значения, уполномоченного законом субъекта Российской Федерации)</w:t>
      </w:r>
    </w:p>
    <w:p w14:paraId="5949CCC5" w14:textId="77777777" w:rsidR="00052756" w:rsidRPr="00AC6BEB" w:rsidRDefault="00052756" w:rsidP="008C5225">
      <w:pPr>
        <w:tabs>
          <w:tab w:val="right" w:pos="9923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сообщает, что  </w:t>
      </w:r>
      <w:r w:rsidRPr="00AC6BEB">
        <w:rPr>
          <w:rFonts w:ascii="Times New Roman" w:hAnsi="Times New Roman" w:cs="Times New Roman"/>
          <w:sz w:val="28"/>
          <w:szCs w:val="28"/>
        </w:rPr>
        <w:tab/>
        <w:t>,</w:t>
      </w:r>
    </w:p>
    <w:p w14:paraId="7F41975A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1559" w:right="113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(Ф.И.О. заявителя в дательном падеже, наименование, номер и дата выдачи документа,</w:t>
      </w:r>
    </w:p>
    <w:p w14:paraId="12584638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F8A82D2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дтверждающего личность, почтовый адрес – для физического лица; полное наименование, ИНН, КПП (для</w:t>
      </w:r>
    </w:p>
    <w:p w14:paraId="5FC9A022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5111D21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оссийского юридического лица), страна, дата и номер регистрации (для иностранного юридического лица),</w:t>
      </w:r>
    </w:p>
    <w:p w14:paraId="0C976098" w14:textId="77777777" w:rsidR="00052756" w:rsidRPr="00AC6BEB" w:rsidRDefault="00052756" w:rsidP="008C5225">
      <w:pPr>
        <w:tabs>
          <w:tab w:val="right" w:pos="9921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ab/>
        <w:t>,</w:t>
      </w:r>
    </w:p>
    <w:p w14:paraId="26616663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чтовый адрес – для юридического лица)</w:t>
      </w:r>
    </w:p>
    <w:p w14:paraId="01A19C2A" w14:textId="77777777" w:rsidR="00052756" w:rsidRPr="00AC6BEB" w:rsidRDefault="00052756" w:rsidP="008C522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на основании Правил присвоения, изменения и аннулирования адресов,</w:t>
      </w:r>
      <w:r w:rsidRPr="00AC6BEB">
        <w:rPr>
          <w:rFonts w:ascii="Times New Roman" w:hAnsi="Times New Roman" w:cs="Times New Roman"/>
          <w:sz w:val="28"/>
          <w:szCs w:val="28"/>
        </w:rPr>
        <w:br/>
        <w:t>утвержденных постановлением Правительства Российской Федерации</w:t>
      </w:r>
      <w:r w:rsidRPr="00AC6BEB">
        <w:rPr>
          <w:rFonts w:ascii="Times New Roman" w:hAnsi="Times New Roman" w:cs="Times New Roman"/>
          <w:sz w:val="28"/>
          <w:szCs w:val="28"/>
        </w:rPr>
        <w:br/>
        <w:t>от 19 ноября 2014 г. № 1221, отказано в присвоении (аннулировании) адреса следующему</w:t>
      </w:r>
      <w:r w:rsidRPr="00AC6BEB">
        <w:rPr>
          <w:rFonts w:ascii="Times New Roman" w:hAnsi="Times New Roman" w:cs="Times New Roman"/>
          <w:sz w:val="28"/>
          <w:szCs w:val="28"/>
        </w:rPr>
        <w:br/>
      </w:r>
    </w:p>
    <w:p w14:paraId="2FF0B394" w14:textId="77777777" w:rsidR="00052756" w:rsidRPr="00AC6BEB" w:rsidRDefault="00052756" w:rsidP="008C5225">
      <w:pPr>
        <w:spacing w:after="0" w:line="240" w:lineRule="auto"/>
        <w:ind w:left="5245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(нужное подчеркнуть)</w:t>
      </w:r>
    </w:p>
    <w:p w14:paraId="4025F0B6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объекту адресации  </w:t>
      </w:r>
    </w:p>
    <w:p w14:paraId="0A904116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207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(вид и наименование объекта адресации, описание</w:t>
      </w:r>
    </w:p>
    <w:p w14:paraId="5B1DA562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B5E89E1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местонахождения объекта адресации в случае обращения заявителя о присвоении объекту адресации адреса,</w:t>
      </w:r>
    </w:p>
    <w:p w14:paraId="14DC3816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F605212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дрес объекта адресации в случае обращения заявителя об аннулировании его адреса)</w:t>
      </w:r>
    </w:p>
    <w:p w14:paraId="0D397195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FC709F6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1D62258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в связи с  </w:t>
      </w:r>
    </w:p>
    <w:p w14:paraId="4EF06D19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left="1007"/>
        <w:rPr>
          <w:rFonts w:ascii="Times New Roman" w:hAnsi="Times New Roman" w:cs="Times New Roman"/>
          <w:sz w:val="28"/>
          <w:szCs w:val="28"/>
        </w:rPr>
      </w:pPr>
    </w:p>
    <w:p w14:paraId="78963DD5" w14:textId="77777777" w:rsidR="00052756" w:rsidRPr="00AC6BEB" w:rsidRDefault="00052756" w:rsidP="008C5225">
      <w:pPr>
        <w:tabs>
          <w:tab w:val="right" w:pos="9921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ab/>
        <w:t>.</w:t>
      </w:r>
    </w:p>
    <w:p w14:paraId="36CF07D8" w14:textId="77777777" w:rsidR="00052756" w:rsidRPr="00AC6BEB" w:rsidRDefault="00052756" w:rsidP="008C5225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(основание отказа)</w:t>
      </w:r>
    </w:p>
    <w:p w14:paraId="3F6CBFDD" w14:textId="77777777" w:rsidR="00052756" w:rsidRPr="00AC6BEB" w:rsidRDefault="00052756" w:rsidP="008C522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Уполномоченное лицо органа местного самоуправления, органа государственной власти субъекта Российской Федерации – города федерального значения или органа местного самоуправления внутригородского муниципального образования города федерального значения, уполномоченного законом субъекта Российской Федерации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4"/>
        <w:gridCol w:w="1758"/>
        <w:gridCol w:w="2268"/>
      </w:tblGrid>
      <w:tr w:rsidR="00052756" w:rsidRPr="00AC6BEB" w14:paraId="732DD838" w14:textId="77777777" w:rsidTr="007C74A9">
        <w:tc>
          <w:tcPr>
            <w:tcW w:w="59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4A094552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0B531EE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22495AD1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52756" w:rsidRPr="00AC6BEB" w14:paraId="2D01F669" w14:textId="77777777" w:rsidTr="007C74A9">
        <w:tc>
          <w:tcPr>
            <w:tcW w:w="5954" w:type="dxa"/>
            <w:tcBorders>
              <w:top w:val="nil"/>
              <w:left w:val="nil"/>
              <w:bottom w:val="nil"/>
              <w:right w:val="nil"/>
            </w:tcBorders>
          </w:tcPr>
          <w:p w14:paraId="40CCC372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должность, Ф.И.О.)</w:t>
            </w:r>
          </w:p>
        </w:tc>
        <w:tc>
          <w:tcPr>
            <w:tcW w:w="1758" w:type="dxa"/>
            <w:tcBorders>
              <w:top w:val="nil"/>
              <w:left w:val="nil"/>
              <w:bottom w:val="nil"/>
              <w:right w:val="nil"/>
            </w:tcBorders>
          </w:tcPr>
          <w:p w14:paraId="0A72C3DC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6FD0816C" w14:textId="77777777" w:rsidR="00052756" w:rsidRPr="00AC6BEB" w:rsidRDefault="00052756" w:rsidP="008C52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(подпись)</w:t>
            </w:r>
          </w:p>
        </w:tc>
      </w:tr>
    </w:tbl>
    <w:p w14:paraId="3F56DC75" w14:textId="77777777" w:rsidR="00052756" w:rsidRPr="00AC6BEB" w:rsidRDefault="00052756" w:rsidP="008C522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М.П.</w:t>
      </w:r>
    </w:p>
    <w:p w14:paraId="025444D5" w14:textId="77777777" w:rsidR="00052756" w:rsidRPr="00AC6BEB" w:rsidRDefault="00052756" w:rsidP="008C52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6D66FF9" w14:textId="0A3BB0AC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20DA1128" w14:textId="7CFD09C0" w:rsidR="0091660B" w:rsidRPr="00AC6BEB" w:rsidRDefault="0091660B" w:rsidP="008C5225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6BE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 5 к Регламенту</w:t>
      </w:r>
    </w:p>
    <w:p w14:paraId="6257D7ED" w14:textId="77777777" w:rsidR="005A1F4D" w:rsidRPr="00AC6BEB" w:rsidRDefault="005A1F4D" w:rsidP="008C5225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95DD2F" w14:textId="760F4E26" w:rsidR="005A1F4D" w:rsidRPr="00AC6BEB" w:rsidRDefault="005A1F4D" w:rsidP="00265130">
      <w:pPr>
        <w:pStyle w:val="1"/>
        <w:jc w:val="center"/>
        <w:rPr>
          <w:i w:val="0"/>
          <w:sz w:val="28"/>
          <w:szCs w:val="28"/>
        </w:rPr>
      </w:pPr>
      <w:bookmarkStart w:id="31" w:name="_Toc427395095"/>
      <w:proofErr w:type="spellStart"/>
      <w:r w:rsidRPr="00AC6BEB">
        <w:rPr>
          <w:i w:val="0"/>
          <w:sz w:val="28"/>
          <w:szCs w:val="28"/>
        </w:rPr>
        <w:t>Подуслуги</w:t>
      </w:r>
      <w:proofErr w:type="spellEnd"/>
      <w:r w:rsidR="004422CB" w:rsidRPr="00AC6BEB">
        <w:rPr>
          <w:i w:val="0"/>
          <w:sz w:val="28"/>
          <w:szCs w:val="28"/>
        </w:rPr>
        <w:t xml:space="preserve"> и сценарии предоставления Услуги</w:t>
      </w:r>
      <w:bookmarkEnd w:id="31"/>
    </w:p>
    <w:p w14:paraId="7300734B" w14:textId="77777777" w:rsidR="00265130" w:rsidRPr="00AC6BEB" w:rsidRDefault="00265130" w:rsidP="00265130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578B2E95" w14:textId="5F038FF0" w:rsidR="00447E55" w:rsidRPr="00AC6BEB" w:rsidRDefault="00447E55" w:rsidP="00265130">
      <w:pPr>
        <w:pStyle w:val="2"/>
        <w:spacing w:before="0" w:after="0"/>
        <w:jc w:val="center"/>
        <w:rPr>
          <w:rFonts w:ascii="Times New Roman" w:hAnsi="Times New Roman" w:cs="Times New Roman"/>
          <w:i w:val="0"/>
        </w:rPr>
      </w:pPr>
      <w:bookmarkStart w:id="32" w:name="_Toc427395096"/>
      <w:r w:rsidRPr="00AC6BEB">
        <w:rPr>
          <w:rFonts w:ascii="Times New Roman" w:hAnsi="Times New Roman" w:cs="Times New Roman"/>
          <w:i w:val="0"/>
        </w:rPr>
        <w:t>1. Присвоение адреса объекту адресации</w:t>
      </w:r>
      <w:bookmarkEnd w:id="32"/>
    </w:p>
    <w:p w14:paraId="1186F4FB" w14:textId="26B5D928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3" w:name="_Toc427395097"/>
      <w:proofErr w:type="spellStart"/>
      <w:r w:rsidRPr="00AC6BEB">
        <w:rPr>
          <w:rFonts w:ascii="Times New Roman" w:hAnsi="Times New Roman" w:cs="Times New Roman"/>
          <w:b w:val="0"/>
          <w:sz w:val="28"/>
          <w:szCs w:val="28"/>
        </w:rPr>
        <w:t>Подуслуга</w:t>
      </w:r>
      <w:proofErr w:type="spellEnd"/>
      <w:r w:rsidRPr="00AC6BEB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447E55" w:rsidRPr="00AC6BEB">
        <w:rPr>
          <w:rFonts w:ascii="Times New Roman" w:hAnsi="Times New Roman" w:cs="Times New Roman"/>
          <w:b w:val="0"/>
          <w:sz w:val="28"/>
          <w:szCs w:val="28"/>
        </w:rPr>
        <w:t xml:space="preserve">1. 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Присвоение адреса земельному участку</w:t>
      </w:r>
      <w:bookmarkEnd w:id="33"/>
    </w:p>
    <w:p w14:paraId="0170F56A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58387C5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присвоения адреса земельному участку заявитель предоставляет заявление о присвоении адреса земельному участку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01FC8D7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.2. Уполномоченным органом самостоятельно запрашиваются следующие документы, необходимые для оказания услуги: </w:t>
      </w:r>
    </w:p>
    <w:p w14:paraId="4246E68D" w14:textId="165144C8" w:rsidR="0091660B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земельный участок (участки)</w:t>
      </w:r>
      <w:r w:rsidR="00614EEF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614EEF" w:rsidRPr="00841BDD">
        <w:rPr>
          <w:rFonts w:ascii="Times New Roman" w:hAnsi="Times New Roman" w:cs="Times New Roman"/>
          <w:sz w:val="28"/>
          <w:szCs w:val="28"/>
        </w:rPr>
        <w:t>К таким документам</w:t>
      </w:r>
      <w:r w:rsidR="00841BDD" w:rsidRPr="00841BDD">
        <w:rPr>
          <w:rFonts w:ascii="Times New Roman" w:hAnsi="Times New Roman" w:cs="Times New Roman"/>
          <w:sz w:val="28"/>
          <w:szCs w:val="28"/>
        </w:rPr>
        <w:t>,</w:t>
      </w:r>
      <w:r w:rsidR="00614EEF" w:rsidRPr="00841BDD">
        <w:rPr>
          <w:rFonts w:ascii="Times New Roman" w:hAnsi="Times New Roman" w:cs="Times New Roman"/>
          <w:sz w:val="28"/>
          <w:szCs w:val="28"/>
        </w:rPr>
        <w:t xml:space="preserve"> в </w:t>
      </w:r>
      <w:r w:rsidR="00841BDD" w:rsidRPr="00841BDD">
        <w:rPr>
          <w:rFonts w:ascii="Times New Roman" w:hAnsi="Times New Roman" w:cs="Times New Roman"/>
          <w:sz w:val="28"/>
          <w:szCs w:val="28"/>
        </w:rPr>
        <w:t xml:space="preserve">том числе </w:t>
      </w:r>
      <w:r w:rsidR="00614EEF"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76B22B84" w14:textId="4AA2B05C" w:rsidR="0091660B" w:rsidRPr="00841BDD" w:rsidRDefault="00614EEF" w:rsidP="00701DCE">
      <w:pPr>
        <w:pStyle w:val="a9"/>
        <w:numPr>
          <w:ilvl w:val="0"/>
          <w:numId w:val="2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 xml:space="preserve">свидетельства о </w:t>
      </w:r>
      <w:r w:rsidR="0091660B" w:rsidRPr="00841BDD">
        <w:rPr>
          <w:rFonts w:ascii="Times New Roman" w:hAnsi="Times New Roman" w:cs="Times New Roman"/>
          <w:sz w:val="28"/>
          <w:szCs w:val="28"/>
        </w:rPr>
        <w:t>регистрации права собственности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C3297D4" w14:textId="77777777" w:rsidR="0091660B" w:rsidRPr="00841BDD" w:rsidRDefault="00614EEF" w:rsidP="00701DCE">
      <w:pPr>
        <w:pStyle w:val="a9"/>
        <w:numPr>
          <w:ilvl w:val="0"/>
          <w:numId w:val="2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акты о предоставлении</w:t>
      </w:r>
      <w:r w:rsidR="0091660B" w:rsidRPr="00841BDD">
        <w:rPr>
          <w:rFonts w:ascii="Times New Roman" w:hAnsi="Times New Roman" w:cs="Times New Roman"/>
          <w:sz w:val="28"/>
          <w:szCs w:val="28"/>
        </w:rPr>
        <w:t xml:space="preserve"> (выделении) земельных участков;</w:t>
      </w:r>
      <w:r w:rsidRPr="00841BDD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50CC3864" w14:textId="2BF7622E" w:rsidR="00447E55" w:rsidRPr="00841BDD" w:rsidRDefault="00B95857" w:rsidP="00701DCE">
      <w:pPr>
        <w:pStyle w:val="a9"/>
        <w:numPr>
          <w:ilvl w:val="0"/>
          <w:numId w:val="2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.</w:t>
      </w:r>
    </w:p>
    <w:p w14:paraId="459C419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схема расположения земельного участка (земельных участков) на кадастровом плане или кадастровой карте соответствующей территории (если земельный участок не стоит на кадастровом учете);</w:t>
      </w:r>
    </w:p>
    <w:p w14:paraId="168C8ECE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кадастровый паспорт земельного участка (земельных участков) (если земельный участок стоит на кадастровом учете).</w:t>
      </w:r>
    </w:p>
    <w:p w14:paraId="294F259E" w14:textId="097768A4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ы, указанные в пункте 1.2, по своей инициативе.</w:t>
      </w:r>
      <w:r w:rsidR="00614EEF" w:rsidRPr="00AC6BEB">
        <w:rPr>
          <w:rFonts w:ascii="Times New Roman" w:hAnsi="Times New Roman" w:cs="Times New Roman"/>
          <w:sz w:val="28"/>
          <w:szCs w:val="28"/>
        </w:rPr>
        <w:t xml:space="preserve"> В случае, если сведения о правах на земельный участок не регистрировались после 31.01.1998, рекомендуется представить правоустанавливающие и (или) </w:t>
      </w:r>
      <w:proofErr w:type="spellStart"/>
      <w:r w:rsidR="00614EEF"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="00614EEF" w:rsidRPr="00AC6BEB">
        <w:rPr>
          <w:rFonts w:ascii="Times New Roman" w:hAnsi="Times New Roman" w:cs="Times New Roman"/>
          <w:sz w:val="28"/>
          <w:szCs w:val="28"/>
        </w:rPr>
        <w:t xml:space="preserve"> документы самостоятельно.</w:t>
      </w:r>
    </w:p>
    <w:p w14:paraId="5C62DB6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57875F9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земельному участку и внесение сведений об адресе в Федеральную информационную адресную систему;</w:t>
      </w:r>
    </w:p>
    <w:p w14:paraId="7F6C3DDC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земельному участку.</w:t>
      </w:r>
    </w:p>
    <w:p w14:paraId="768E1EB9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присвоении адреса земельному участку может быть отказано в следующих случаях:</w:t>
      </w:r>
    </w:p>
    <w:p w14:paraId="453D9E8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заявитель не является обладателем вещного права на земельный участок;</w:t>
      </w:r>
    </w:p>
    <w:p w14:paraId="67F6D271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отсутствуют документы, необходимые для присвоения адреса земельному участку (отсутствуют у органов власти и не представлены заявителем по собственной инициативе);</w:t>
      </w:r>
    </w:p>
    <w:p w14:paraId="02F42481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В) заявление или доверенность представителя заявителя оформлены ненадлежащим образом;</w:t>
      </w:r>
    </w:p>
    <w:p w14:paraId="5832DFA3" w14:textId="2DAEDC40" w:rsidR="00447E55" w:rsidRPr="00AC6BEB" w:rsidRDefault="00447E55" w:rsidP="008C5225">
      <w:pPr>
        <w:spacing w:after="0"/>
        <w:jc w:val="both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  <w:r w:rsidRPr="00AC6BEB">
        <w:rPr>
          <w:rStyle w:val="2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32BA62DB" w14:textId="2958ADBF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4" w:name="_Toc427395098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2. Присвоение адреса зданию, сооружению при выдаче (получении) разрешения на строительство здания или сооружения</w:t>
      </w:r>
      <w:bookmarkEnd w:id="34"/>
    </w:p>
    <w:p w14:paraId="336F41F4" w14:textId="77777777" w:rsidR="00447E55" w:rsidRPr="00AC6BEB" w:rsidRDefault="00447E55" w:rsidP="008C5225">
      <w:pPr>
        <w:pStyle w:val="a9"/>
        <w:spacing w:after="0"/>
        <w:rPr>
          <w:rFonts w:ascii="Times New Roman" w:hAnsi="Times New Roman" w:cs="Times New Roman"/>
          <w:sz w:val="28"/>
          <w:szCs w:val="28"/>
        </w:rPr>
      </w:pPr>
    </w:p>
    <w:p w14:paraId="6F78ED95" w14:textId="0EE83665" w:rsidR="006D11B8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.1. </w:t>
      </w:r>
      <w:r w:rsidR="006D11B8" w:rsidRPr="00AC6BEB">
        <w:rPr>
          <w:rFonts w:ascii="Times New Roman" w:hAnsi="Times New Roman" w:cs="Times New Roman"/>
          <w:sz w:val="28"/>
          <w:szCs w:val="28"/>
        </w:rPr>
        <w:t xml:space="preserve">МФЦ при предоставлении услуги по выдаче разрешения на строительство обязан </w:t>
      </w:r>
      <w:r w:rsidR="00841BDD">
        <w:rPr>
          <w:rFonts w:ascii="Times New Roman" w:hAnsi="Times New Roman" w:cs="Times New Roman"/>
          <w:sz w:val="28"/>
          <w:szCs w:val="28"/>
        </w:rPr>
        <w:t>проинформировать заявителя</w:t>
      </w:r>
      <w:r w:rsidR="009F2B80">
        <w:rPr>
          <w:rFonts w:ascii="Times New Roman" w:hAnsi="Times New Roman" w:cs="Times New Roman"/>
          <w:sz w:val="28"/>
          <w:szCs w:val="28"/>
        </w:rPr>
        <w:t xml:space="preserve"> о</w:t>
      </w:r>
      <w:r w:rsidR="006D11B8" w:rsidRPr="00AC6BEB">
        <w:rPr>
          <w:rFonts w:ascii="Times New Roman" w:hAnsi="Times New Roman" w:cs="Times New Roman"/>
          <w:sz w:val="28"/>
          <w:szCs w:val="28"/>
        </w:rPr>
        <w:t xml:space="preserve"> необходимости получения услуги по присвоению адреса и предложить подписать заявление о присвоении адреса.</w:t>
      </w:r>
    </w:p>
    <w:p w14:paraId="4E41F1AD" w14:textId="6864427C" w:rsidR="00447E55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.2. </w:t>
      </w:r>
      <w:r w:rsidR="00447E55" w:rsidRPr="00AC6BEB">
        <w:rPr>
          <w:rFonts w:ascii="Times New Roman" w:hAnsi="Times New Roman" w:cs="Times New Roman"/>
          <w:sz w:val="28"/>
          <w:szCs w:val="28"/>
        </w:rPr>
        <w:t>Для присвоения адреса зданию, сооружению заявитель предоставляет заявление о присвоении адреса зданию, сооружению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52E150FD" w14:textId="032FEEF8" w:rsidR="00447E55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</w:t>
      </w:r>
      <w:r w:rsidR="00447E55" w:rsidRPr="00AC6BEB">
        <w:rPr>
          <w:rFonts w:ascii="Times New Roman" w:hAnsi="Times New Roman" w:cs="Times New Roman"/>
          <w:sz w:val="28"/>
          <w:szCs w:val="28"/>
        </w:rPr>
        <w:t>. Уполномоченным органом самостоятельно запрашиваются следующие документы, необходимые для оказания услуги:</w:t>
      </w:r>
    </w:p>
    <w:p w14:paraId="3A5377F2" w14:textId="0CCF2097" w:rsidR="0091660B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земельный участок, на котором будет осуществляться строительство здания, сооружения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B95857" w:rsidRPr="00841BDD">
        <w:rPr>
          <w:rFonts w:ascii="Times New Roman" w:hAnsi="Times New Roman" w:cs="Times New Roman"/>
          <w:sz w:val="28"/>
          <w:szCs w:val="28"/>
        </w:rPr>
        <w:t>К таким документам</w:t>
      </w:r>
      <w:r w:rsidR="00841BDD" w:rsidRPr="00841BDD">
        <w:rPr>
          <w:rFonts w:ascii="Times New Roman" w:hAnsi="Times New Roman" w:cs="Times New Roman"/>
          <w:sz w:val="28"/>
          <w:szCs w:val="28"/>
        </w:rPr>
        <w:t xml:space="preserve">, в том числе </w:t>
      </w:r>
      <w:r w:rsidR="009F2B80">
        <w:rPr>
          <w:rFonts w:ascii="Times New Roman" w:hAnsi="Times New Roman" w:cs="Times New Roman"/>
          <w:sz w:val="28"/>
          <w:szCs w:val="28"/>
        </w:rPr>
        <w:t>от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носятся: </w:t>
      </w:r>
    </w:p>
    <w:p w14:paraId="46518344" w14:textId="77777777" w:rsidR="0091660B" w:rsidRPr="00841BDD" w:rsidRDefault="00B95857" w:rsidP="00701DCE">
      <w:pPr>
        <w:pStyle w:val="a9"/>
        <w:numPr>
          <w:ilvl w:val="0"/>
          <w:numId w:val="2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 xml:space="preserve">свидетельства о </w:t>
      </w:r>
      <w:r w:rsidR="0091660B" w:rsidRPr="00841BDD">
        <w:rPr>
          <w:rFonts w:ascii="Times New Roman" w:hAnsi="Times New Roman" w:cs="Times New Roman"/>
          <w:sz w:val="28"/>
          <w:szCs w:val="28"/>
        </w:rPr>
        <w:t>регистрации права собственности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0D82A79" w14:textId="13ECD946" w:rsidR="0091660B" w:rsidRPr="00841BDD" w:rsidRDefault="00B95857" w:rsidP="00701DCE">
      <w:pPr>
        <w:pStyle w:val="a9"/>
        <w:numPr>
          <w:ilvl w:val="0"/>
          <w:numId w:val="2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акты о предоставлении</w:t>
      </w:r>
      <w:r w:rsidR="0091660B" w:rsidRPr="00841BDD">
        <w:rPr>
          <w:rFonts w:ascii="Times New Roman" w:hAnsi="Times New Roman" w:cs="Times New Roman"/>
          <w:sz w:val="28"/>
          <w:szCs w:val="28"/>
        </w:rPr>
        <w:t xml:space="preserve"> (выделении) земельных участков;</w:t>
      </w:r>
      <w:r w:rsidRPr="00841BDD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28ECDD44" w14:textId="4D153960" w:rsidR="00447E55" w:rsidRPr="00841BDD" w:rsidRDefault="00B95857" w:rsidP="00701DCE">
      <w:pPr>
        <w:pStyle w:val="a9"/>
        <w:numPr>
          <w:ilvl w:val="0"/>
          <w:numId w:val="2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</w:t>
      </w:r>
      <w:r w:rsidR="0091660B" w:rsidRPr="00841BDD">
        <w:rPr>
          <w:rFonts w:ascii="Times New Roman" w:hAnsi="Times New Roman" w:cs="Times New Roman"/>
          <w:sz w:val="28"/>
          <w:szCs w:val="28"/>
        </w:rPr>
        <w:t>.</w:t>
      </w:r>
    </w:p>
    <w:p w14:paraId="21F14E00" w14:textId="2856A4D3" w:rsidR="00447E55" w:rsidRPr="009F2B80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F2B80">
        <w:rPr>
          <w:rFonts w:ascii="Times New Roman" w:hAnsi="Times New Roman" w:cs="Times New Roman"/>
          <w:sz w:val="28"/>
          <w:szCs w:val="28"/>
        </w:rPr>
        <w:t>Б) разрешение на строительство здания, сооружения</w:t>
      </w:r>
      <w:r w:rsidR="009F2B80">
        <w:rPr>
          <w:rFonts w:ascii="Times New Roman" w:hAnsi="Times New Roman" w:cs="Times New Roman"/>
          <w:sz w:val="28"/>
          <w:szCs w:val="28"/>
        </w:rPr>
        <w:t xml:space="preserve"> (если заявитель не обратился одновременно с заявлением о выдаче разрешения на строительство).</w:t>
      </w:r>
    </w:p>
    <w:p w14:paraId="414A16BD" w14:textId="183CA4A5" w:rsidR="00447E55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</w:t>
      </w:r>
      <w:r w:rsidR="00447E55" w:rsidRPr="00AC6BEB">
        <w:rPr>
          <w:rFonts w:ascii="Times New Roman" w:hAnsi="Times New Roman" w:cs="Times New Roman"/>
          <w:sz w:val="28"/>
          <w:szCs w:val="28"/>
        </w:rPr>
        <w:t>. Заявитель вправе представить документы, указанные в пункте 1.</w:t>
      </w:r>
      <w:r w:rsidRPr="00AC6BEB">
        <w:rPr>
          <w:rFonts w:ascii="Times New Roman" w:hAnsi="Times New Roman" w:cs="Times New Roman"/>
          <w:sz w:val="28"/>
          <w:szCs w:val="28"/>
        </w:rPr>
        <w:t>3</w:t>
      </w:r>
      <w:r w:rsidR="00447E55" w:rsidRPr="00AC6BEB">
        <w:rPr>
          <w:rFonts w:ascii="Times New Roman" w:hAnsi="Times New Roman" w:cs="Times New Roman"/>
          <w:sz w:val="28"/>
          <w:szCs w:val="28"/>
        </w:rPr>
        <w:t>, по своей инициативе.</w:t>
      </w:r>
      <w:r w:rsidR="005E5FE5"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257281A" w14:textId="5000A1EF" w:rsidR="00447E55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</w:t>
      </w:r>
      <w:r w:rsidR="00447E55" w:rsidRPr="00AC6BEB">
        <w:rPr>
          <w:rFonts w:ascii="Times New Roman" w:hAnsi="Times New Roman" w:cs="Times New Roman"/>
          <w:sz w:val="28"/>
          <w:szCs w:val="28"/>
        </w:rPr>
        <w:t>. Результатом оказания услуги является один из следующих документов:</w:t>
      </w:r>
    </w:p>
    <w:p w14:paraId="74AA464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объекту строительства и внесение сведений об адресе в Федеральную информационную адресную систему;</w:t>
      </w:r>
    </w:p>
    <w:p w14:paraId="43582ED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объекту строительства.</w:t>
      </w:r>
    </w:p>
    <w:p w14:paraId="290B09B0" w14:textId="45BDC27D" w:rsidR="00447E55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</w:t>
      </w:r>
      <w:r w:rsidR="00447E55" w:rsidRPr="00AC6BEB">
        <w:rPr>
          <w:rFonts w:ascii="Times New Roman" w:hAnsi="Times New Roman" w:cs="Times New Roman"/>
          <w:sz w:val="28"/>
          <w:szCs w:val="28"/>
        </w:rPr>
        <w:t>. В присвоении адреса объекту строительства может быть отказано в следующих случаях:</w:t>
      </w:r>
    </w:p>
    <w:p w14:paraId="277F754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присвоения адреса объекту строительства (отсутствуют у органов власти и не представлены заявителем по собственной инициативе);</w:t>
      </w:r>
    </w:p>
    <w:p w14:paraId="5FC25A6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заявление или доверенность представителя заявителя оформлены ненадлежащим образом.</w:t>
      </w:r>
    </w:p>
    <w:p w14:paraId="3E127A02" w14:textId="1D643CCA" w:rsidR="00447E55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7</w:t>
      </w:r>
      <w:r w:rsidR="00447E55" w:rsidRPr="00AC6BEB">
        <w:rPr>
          <w:rFonts w:ascii="Times New Roman" w:hAnsi="Times New Roman" w:cs="Times New Roman"/>
          <w:sz w:val="28"/>
          <w:szCs w:val="28"/>
        </w:rPr>
        <w:t>. Результат оказания услуги выдается заявителю не позднее чем через 18 рабочих дней после подачи заявления.</w:t>
      </w:r>
    </w:p>
    <w:p w14:paraId="4602084D" w14:textId="77777777" w:rsidR="00447E55" w:rsidRPr="00AC6BEB" w:rsidRDefault="00447E55" w:rsidP="008C5225">
      <w:pPr>
        <w:spacing w:after="0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r w:rsidRPr="00AC6BEB">
        <w:rPr>
          <w:rStyle w:val="2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5705461E" w14:textId="4A0E4689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5" w:name="_Toc427395099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3. Присвоение адреса зданию, сооружению при подготовке документов для постановки объекта на кадастровый учет</w:t>
      </w:r>
      <w:bookmarkEnd w:id="35"/>
    </w:p>
    <w:p w14:paraId="005FC611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53E337E" w14:textId="779A7DD8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присвоения адреса зданию, сооружению</w:t>
      </w:r>
      <w:r w:rsidR="009F2B80" w:rsidRPr="009F2B80">
        <w:rPr>
          <w:rFonts w:ascii="Times New Roman" w:hAnsi="Times New Roman" w:cs="Times New Roman"/>
          <w:sz w:val="28"/>
          <w:szCs w:val="28"/>
        </w:rPr>
        <w:t>,</w:t>
      </w:r>
      <w:r w:rsidRPr="009F2B80">
        <w:rPr>
          <w:rFonts w:ascii="Times New Roman" w:hAnsi="Times New Roman" w:cs="Times New Roman"/>
          <w:sz w:val="28"/>
          <w:szCs w:val="28"/>
        </w:rPr>
        <w:t xml:space="preserve"> з</w:t>
      </w:r>
      <w:r w:rsidRPr="00AC6BEB">
        <w:rPr>
          <w:rFonts w:ascii="Times New Roman" w:hAnsi="Times New Roman" w:cs="Times New Roman"/>
          <w:sz w:val="28"/>
          <w:szCs w:val="28"/>
        </w:rPr>
        <w:t>аявитель предоставляет заявление о присвоении адреса зданию, сооружению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6E4A6740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14:paraId="0BBC5D10" w14:textId="050341DE" w:rsidR="00871F85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здание, сооружение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9F2B80">
        <w:rPr>
          <w:rFonts w:ascii="Times New Roman" w:hAnsi="Times New Roman" w:cs="Times New Roman"/>
          <w:sz w:val="28"/>
          <w:szCs w:val="28"/>
        </w:rPr>
        <w:t>К таким документам в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 </w:t>
      </w:r>
      <w:r w:rsidR="00841BDD">
        <w:rPr>
          <w:rFonts w:ascii="Times New Roman" w:hAnsi="Times New Roman" w:cs="Times New Roman"/>
          <w:sz w:val="28"/>
          <w:szCs w:val="28"/>
        </w:rPr>
        <w:t>том числе</w:t>
      </w:r>
      <w:r w:rsidR="009F2B80">
        <w:rPr>
          <w:rFonts w:ascii="Times New Roman" w:hAnsi="Times New Roman" w:cs="Times New Roman"/>
          <w:sz w:val="28"/>
          <w:szCs w:val="28"/>
        </w:rPr>
        <w:t xml:space="preserve"> 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1160DD00" w14:textId="77777777" w:rsidR="00871F85" w:rsidRPr="00841BDD" w:rsidRDefault="00B95857" w:rsidP="00701DCE">
      <w:pPr>
        <w:pStyle w:val="a9"/>
        <w:numPr>
          <w:ilvl w:val="0"/>
          <w:numId w:val="23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 xml:space="preserve">свидетельства о регистрации права собственности, </w:t>
      </w:r>
    </w:p>
    <w:p w14:paraId="5BFD8C12" w14:textId="77777777" w:rsidR="00871F85" w:rsidRPr="00841BDD" w:rsidRDefault="00B95857" w:rsidP="00701DCE">
      <w:pPr>
        <w:pStyle w:val="a9"/>
        <w:numPr>
          <w:ilvl w:val="0"/>
          <w:numId w:val="23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841BDD">
        <w:rPr>
          <w:rFonts w:ascii="Times New Roman" w:hAnsi="Times New Roman" w:cs="Times New Roman"/>
          <w:sz w:val="28"/>
          <w:szCs w:val="28"/>
        </w:rPr>
        <w:t>документы</w:t>
      </w:r>
      <w:proofErr w:type="gramEnd"/>
      <w:r w:rsidRPr="00841BDD">
        <w:rPr>
          <w:rFonts w:ascii="Times New Roman" w:hAnsi="Times New Roman" w:cs="Times New Roman"/>
          <w:sz w:val="28"/>
          <w:szCs w:val="28"/>
        </w:rPr>
        <w:t xml:space="preserve"> подтверждающие факт постройки здания, сооружения,  </w:t>
      </w:r>
    </w:p>
    <w:p w14:paraId="7722DEA1" w14:textId="77777777" w:rsidR="00841BDD" w:rsidRDefault="00B95857" w:rsidP="00701DCE">
      <w:pPr>
        <w:pStyle w:val="a9"/>
        <w:numPr>
          <w:ilvl w:val="0"/>
          <w:numId w:val="23"/>
        </w:numPr>
        <w:spacing w:after="0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</w:t>
      </w:r>
      <w:r w:rsidR="00447E55" w:rsidRPr="00841BDD">
        <w:rPr>
          <w:rFonts w:ascii="Times New Roman" w:hAnsi="Times New Roman" w:cs="Times New Roman"/>
          <w:sz w:val="28"/>
          <w:szCs w:val="28"/>
        </w:rPr>
        <w:t>;</w:t>
      </w:r>
    </w:p>
    <w:p w14:paraId="1D2EC075" w14:textId="245BF013" w:rsidR="00871F85" w:rsidRPr="00841BDD" w:rsidRDefault="00841BDD" w:rsidP="009F2B80">
      <w:pPr>
        <w:ind w:left="360"/>
        <w:rPr>
          <w:rFonts w:ascii="Times New Roman" w:hAnsi="Times New Roman" w:cs="Times New Roman"/>
          <w:sz w:val="28"/>
          <w:szCs w:val="28"/>
        </w:rPr>
      </w:pPr>
      <w:r w:rsidRPr="00841BDD" w:rsidDel="00841BDD">
        <w:rPr>
          <w:rStyle w:val="afffd"/>
          <w:rFonts w:ascii="Calibri" w:eastAsia="Calibri" w:hAnsi="Calibri" w:cs="Times New Roman"/>
          <w:lang w:eastAsia="ru-RU"/>
        </w:rPr>
        <w:t xml:space="preserve"> </w:t>
      </w:r>
      <w:r w:rsidR="00447E55" w:rsidRPr="00AC6BEB">
        <w:rPr>
          <w:rFonts w:ascii="Times New Roman" w:hAnsi="Times New Roman"/>
          <w:sz w:val="28"/>
          <w:szCs w:val="28"/>
        </w:rPr>
        <w:t xml:space="preserve">Б) правоустанавливающие и (или) </w:t>
      </w:r>
      <w:proofErr w:type="spellStart"/>
      <w:r w:rsidR="00447E55" w:rsidRPr="00AC6BEB">
        <w:rPr>
          <w:rFonts w:ascii="Times New Roman" w:hAnsi="Times New Roman"/>
          <w:sz w:val="28"/>
          <w:szCs w:val="28"/>
        </w:rPr>
        <w:t>правоудостоверяющие</w:t>
      </w:r>
      <w:proofErr w:type="spellEnd"/>
      <w:r w:rsidR="00447E55" w:rsidRPr="00AC6BEB">
        <w:rPr>
          <w:rFonts w:ascii="Times New Roman" w:hAnsi="Times New Roman"/>
          <w:sz w:val="28"/>
          <w:szCs w:val="28"/>
        </w:rPr>
        <w:t xml:space="preserve"> документы на земельный участок, на котором расположены здание, сооружение</w:t>
      </w:r>
      <w:r w:rsidR="00B95857" w:rsidRPr="00AC6BEB">
        <w:rPr>
          <w:rFonts w:ascii="Times New Roman" w:hAnsi="Times New Roman"/>
          <w:sz w:val="28"/>
          <w:szCs w:val="28"/>
        </w:rPr>
        <w:t xml:space="preserve">. 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К таким документам в </w:t>
      </w:r>
      <w:r>
        <w:rPr>
          <w:rFonts w:ascii="Times New Roman" w:hAnsi="Times New Roman" w:cs="Times New Roman"/>
          <w:sz w:val="28"/>
          <w:szCs w:val="28"/>
        </w:rPr>
        <w:t>том числе относятся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5A9882B2" w14:textId="679E495F" w:rsidR="00871F85" w:rsidRPr="00841BDD" w:rsidRDefault="00B95857" w:rsidP="00701DCE">
      <w:pPr>
        <w:pStyle w:val="a9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 xml:space="preserve">свидетельства о </w:t>
      </w:r>
      <w:r w:rsidR="00871F85" w:rsidRPr="00841BDD">
        <w:rPr>
          <w:rFonts w:ascii="Times New Roman" w:hAnsi="Times New Roman" w:cs="Times New Roman"/>
          <w:sz w:val="28"/>
          <w:szCs w:val="28"/>
        </w:rPr>
        <w:t>регистрации права собственности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5F52530" w14:textId="2A473C01" w:rsidR="00871F85" w:rsidRPr="00841BDD" w:rsidRDefault="00B95857" w:rsidP="00701DCE">
      <w:pPr>
        <w:pStyle w:val="a9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акты о предоставлении</w:t>
      </w:r>
      <w:r w:rsidR="00871F85" w:rsidRPr="00841BDD">
        <w:rPr>
          <w:rFonts w:ascii="Times New Roman" w:hAnsi="Times New Roman" w:cs="Times New Roman"/>
          <w:sz w:val="28"/>
          <w:szCs w:val="28"/>
        </w:rPr>
        <w:t xml:space="preserve"> (выделении) земельных участков;</w:t>
      </w:r>
      <w:r w:rsidRPr="00841BDD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2C1BEEEC" w14:textId="65DA68AB" w:rsidR="00447E55" w:rsidRPr="00841BDD" w:rsidRDefault="00B95857" w:rsidP="00701DCE">
      <w:pPr>
        <w:pStyle w:val="a9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</w:t>
      </w:r>
      <w:r w:rsidR="00871F85" w:rsidRPr="00841BDD">
        <w:rPr>
          <w:rFonts w:ascii="Times New Roman" w:hAnsi="Times New Roman" w:cs="Times New Roman"/>
          <w:sz w:val="28"/>
          <w:szCs w:val="28"/>
        </w:rPr>
        <w:t>.</w:t>
      </w:r>
    </w:p>
    <w:p w14:paraId="46A9AEB2" w14:textId="6801F1B4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разрешение на ввод здания, сооружения в эксплуатацию</w:t>
      </w:r>
      <w:r w:rsidR="00841BDD" w:rsidRPr="009F2B80">
        <w:rPr>
          <w:rFonts w:ascii="Times New Roman" w:hAnsi="Times New Roman" w:cs="Times New Roman"/>
          <w:sz w:val="28"/>
          <w:szCs w:val="28"/>
        </w:rPr>
        <w:t>, за исключением случаев, предусмотренных федеральным законодательством</w:t>
      </w:r>
      <w:r w:rsidRPr="009F2B80">
        <w:rPr>
          <w:rFonts w:ascii="Times New Roman" w:hAnsi="Times New Roman" w:cs="Times New Roman"/>
          <w:sz w:val="28"/>
          <w:szCs w:val="28"/>
        </w:rPr>
        <w:t>;</w:t>
      </w:r>
    </w:p>
    <w:p w14:paraId="6C0090A6" w14:textId="5AB770EA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ы, указанные в пункте 1.2, по своей инициативе.</w:t>
      </w:r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В случае, если сведения о правах на здание, сооружение не регистрировались после 31.01.1998, рекомендуется представить правоустанавливающие и (или) </w:t>
      </w:r>
      <w:proofErr w:type="spellStart"/>
      <w:r w:rsidR="005E5FE5"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документы самостоятельно.</w:t>
      </w:r>
    </w:p>
    <w:p w14:paraId="6CBA2A8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3CFDC75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объекту строительства и внесение сведений об адресе в Федеральную информационную адресную систему;</w:t>
      </w:r>
    </w:p>
    <w:p w14:paraId="6ED465A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объекту строительства.</w:t>
      </w:r>
    </w:p>
    <w:p w14:paraId="654BF7AD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присвоении адреса зданию, сооружению может быть отказано в следующих случаях:</w:t>
      </w:r>
    </w:p>
    <w:p w14:paraId="2E69A36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присвоения адреса объекту (отсутствуют у органов власти и не представлены заявителем по собственной инициативе);</w:t>
      </w:r>
    </w:p>
    <w:p w14:paraId="25AE946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Б) заявление или доверенность представителя заявителя оформлены ненадлежащим образом;</w:t>
      </w:r>
    </w:p>
    <w:p w14:paraId="358072DC" w14:textId="45BE0199" w:rsidR="00447E55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В) </w:t>
      </w:r>
      <w:r w:rsidR="00841BDD" w:rsidRPr="009F2B80">
        <w:rPr>
          <w:rFonts w:ascii="Times New Roman" w:hAnsi="Times New Roman" w:cs="Times New Roman"/>
          <w:sz w:val="28"/>
          <w:szCs w:val="28"/>
        </w:rPr>
        <w:t>объект адресации не является объектом капитального строительства</w:t>
      </w:r>
      <w:r w:rsidR="009F2B80">
        <w:rPr>
          <w:rFonts w:ascii="Times New Roman" w:hAnsi="Times New Roman" w:cs="Times New Roman"/>
          <w:sz w:val="28"/>
          <w:szCs w:val="28"/>
        </w:rPr>
        <w:t>;</w:t>
      </w:r>
    </w:p>
    <w:p w14:paraId="1BC33F49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заявитель не является обладателем вещного права на здание, сооружение.</w:t>
      </w:r>
    </w:p>
    <w:p w14:paraId="2C5F936F" w14:textId="327ECD02" w:rsidR="005E5FE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14:paraId="458B90BB" w14:textId="77777777" w:rsidR="005E5FE5" w:rsidRPr="00AC6BEB" w:rsidRDefault="005E5FE5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163C28F5" w14:textId="20B4E0EB" w:rsidR="005E5FE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6" w:name="_Toc427395100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1030A7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4.</w:t>
      </w:r>
      <w:r w:rsidR="008F6E40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5E5FE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Присвоение адреса зданию, соор</w:t>
      </w:r>
      <w:r w:rsidR="001030A7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ужению</w:t>
      </w:r>
      <w:r w:rsidR="005E5FE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, ранее поставленному на кадастровый учет</w:t>
      </w:r>
      <w:bookmarkEnd w:id="36"/>
    </w:p>
    <w:p w14:paraId="1CFBFC5F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A0D994A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присвоения адреса зданию, сооружению, объекту незавершенного строительства заявитель предоставляет заявление о присвоении адреса зданию, сооружению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46BE5804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14:paraId="06EE6661" w14:textId="255013A4" w:rsidR="00871F85" w:rsidRPr="00841BDD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здание, сооружение. </w:t>
      </w:r>
      <w:r w:rsidRPr="00841BDD">
        <w:rPr>
          <w:rFonts w:ascii="Times New Roman" w:hAnsi="Times New Roman" w:cs="Times New Roman"/>
          <w:sz w:val="28"/>
          <w:szCs w:val="28"/>
        </w:rPr>
        <w:t xml:space="preserve">К таким документам </w:t>
      </w:r>
      <w:r w:rsidR="00841BDD">
        <w:rPr>
          <w:rFonts w:ascii="Times New Roman" w:hAnsi="Times New Roman" w:cs="Times New Roman"/>
          <w:sz w:val="28"/>
          <w:szCs w:val="28"/>
        </w:rPr>
        <w:t xml:space="preserve">в том числе </w:t>
      </w:r>
      <w:r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17C561BE" w14:textId="2AE28246" w:rsidR="00871F85" w:rsidRPr="00841BDD" w:rsidRDefault="005E5FE5" w:rsidP="00701DCE">
      <w:pPr>
        <w:pStyle w:val="a9"/>
        <w:numPr>
          <w:ilvl w:val="0"/>
          <w:numId w:val="1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свидетельства о регист</w:t>
      </w:r>
      <w:r w:rsidR="00871F85" w:rsidRPr="00841BDD">
        <w:rPr>
          <w:rFonts w:ascii="Times New Roman" w:hAnsi="Times New Roman" w:cs="Times New Roman"/>
          <w:sz w:val="28"/>
          <w:szCs w:val="28"/>
        </w:rPr>
        <w:t>рации права собственности;</w:t>
      </w:r>
    </w:p>
    <w:p w14:paraId="4EAC83A2" w14:textId="57FE44F3" w:rsidR="00871F85" w:rsidRPr="00841BDD" w:rsidRDefault="005E5FE5" w:rsidP="00701DCE">
      <w:pPr>
        <w:pStyle w:val="a9"/>
        <w:numPr>
          <w:ilvl w:val="0"/>
          <w:numId w:val="1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кументы</w:t>
      </w:r>
      <w:r w:rsidR="00871F85" w:rsidRPr="00841BDD">
        <w:rPr>
          <w:rFonts w:ascii="Times New Roman" w:hAnsi="Times New Roman" w:cs="Times New Roman"/>
          <w:sz w:val="28"/>
          <w:szCs w:val="28"/>
        </w:rPr>
        <w:t>,</w:t>
      </w:r>
      <w:r w:rsidRPr="00841BDD">
        <w:rPr>
          <w:rFonts w:ascii="Times New Roman" w:hAnsi="Times New Roman" w:cs="Times New Roman"/>
          <w:sz w:val="28"/>
          <w:szCs w:val="28"/>
        </w:rPr>
        <w:t xml:space="preserve"> подтверждающие факт постройки здания, сооружения</w:t>
      </w:r>
      <w:r w:rsidR="00871F85" w:rsidRPr="00841BDD">
        <w:rPr>
          <w:rFonts w:ascii="Times New Roman" w:hAnsi="Times New Roman" w:cs="Times New Roman"/>
          <w:sz w:val="28"/>
          <w:szCs w:val="28"/>
        </w:rPr>
        <w:t>;</w:t>
      </w:r>
      <w:r w:rsidRPr="00841BDD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0F436AC5" w14:textId="4B42AD46" w:rsidR="005E5FE5" w:rsidRPr="00841BDD" w:rsidRDefault="005E5FE5" w:rsidP="00701DCE">
      <w:pPr>
        <w:pStyle w:val="a9"/>
        <w:numPr>
          <w:ilvl w:val="0"/>
          <w:numId w:val="1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;</w:t>
      </w:r>
    </w:p>
    <w:p w14:paraId="50A7F50B" w14:textId="0C0E31E1" w:rsidR="00871F85" w:rsidRPr="00841BDD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Б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земельный участок, на котором расположены здание, сооружение. </w:t>
      </w:r>
      <w:r w:rsidRPr="00841BDD">
        <w:rPr>
          <w:rFonts w:ascii="Times New Roman" w:hAnsi="Times New Roman" w:cs="Times New Roman"/>
          <w:sz w:val="28"/>
          <w:szCs w:val="28"/>
        </w:rPr>
        <w:t xml:space="preserve">К таким документам в </w:t>
      </w:r>
      <w:r w:rsidR="00841BDD">
        <w:rPr>
          <w:rFonts w:ascii="Times New Roman" w:hAnsi="Times New Roman" w:cs="Times New Roman"/>
          <w:sz w:val="28"/>
          <w:szCs w:val="28"/>
        </w:rPr>
        <w:t xml:space="preserve">том числе </w:t>
      </w:r>
      <w:r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386CAAA1" w14:textId="77777777" w:rsidR="00871F85" w:rsidRPr="00841BDD" w:rsidRDefault="005E5FE5" w:rsidP="00701DCE">
      <w:pPr>
        <w:pStyle w:val="a9"/>
        <w:numPr>
          <w:ilvl w:val="0"/>
          <w:numId w:val="20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свидетельства о регистрации права собственности</w:t>
      </w:r>
      <w:r w:rsidR="00871F85" w:rsidRPr="00841BDD">
        <w:rPr>
          <w:rFonts w:ascii="Times New Roman" w:hAnsi="Times New Roman" w:cs="Times New Roman"/>
          <w:sz w:val="28"/>
          <w:szCs w:val="28"/>
        </w:rPr>
        <w:t>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D87E7BC" w14:textId="77777777" w:rsidR="00871F85" w:rsidRPr="00841BDD" w:rsidRDefault="005E5FE5" w:rsidP="00701DCE">
      <w:pPr>
        <w:pStyle w:val="a9"/>
        <w:numPr>
          <w:ilvl w:val="0"/>
          <w:numId w:val="20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акты о предоставлении</w:t>
      </w:r>
      <w:r w:rsidR="00871F85" w:rsidRPr="00841BDD">
        <w:rPr>
          <w:rFonts w:ascii="Times New Roman" w:hAnsi="Times New Roman" w:cs="Times New Roman"/>
          <w:sz w:val="28"/>
          <w:szCs w:val="28"/>
        </w:rPr>
        <w:t xml:space="preserve"> (выделении) земельных участков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863CED3" w14:textId="1C3927FE" w:rsidR="005E5FE5" w:rsidRPr="00841BDD" w:rsidRDefault="005E5FE5" w:rsidP="00701DCE">
      <w:pPr>
        <w:pStyle w:val="a9"/>
        <w:numPr>
          <w:ilvl w:val="0"/>
          <w:numId w:val="20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</w:t>
      </w:r>
      <w:r w:rsidR="00871F85" w:rsidRPr="00841BDD">
        <w:rPr>
          <w:rFonts w:ascii="Times New Roman" w:hAnsi="Times New Roman" w:cs="Times New Roman"/>
          <w:sz w:val="28"/>
          <w:szCs w:val="28"/>
        </w:rPr>
        <w:t>ены.</w:t>
      </w:r>
    </w:p>
    <w:p w14:paraId="18024487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разрешение на ввод здания, сооружения в эксплуатацию;</w:t>
      </w:r>
    </w:p>
    <w:p w14:paraId="2A0BBAA6" w14:textId="7C98467E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кадастро</w:t>
      </w:r>
      <w:r w:rsidR="00871F85" w:rsidRPr="00AC6BEB">
        <w:rPr>
          <w:rFonts w:ascii="Times New Roman" w:hAnsi="Times New Roman" w:cs="Times New Roman"/>
          <w:sz w:val="28"/>
          <w:szCs w:val="28"/>
        </w:rPr>
        <w:t>вые паспорта зданий, сооружений.</w:t>
      </w:r>
    </w:p>
    <w:p w14:paraId="1F043059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.3. Заявитель вправе представить документы, указанные в пункте 1.2, по своей инициативе. В случае, если сведения о правах на здание, сооружение не регистрировались после 31.01.1998, рекомендуется представить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самостоятельно.</w:t>
      </w:r>
    </w:p>
    <w:p w14:paraId="7EBF8917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14FB317E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объекту строительства и внесение сведений об адресе в Федеральную информационную адресную систему;</w:t>
      </w:r>
    </w:p>
    <w:p w14:paraId="03A6651A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объекту строительства.</w:t>
      </w:r>
    </w:p>
    <w:p w14:paraId="21813E02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присвоении адреса зданию, сооружению может быть отказано в следующих случаях:</w:t>
      </w:r>
    </w:p>
    <w:p w14:paraId="7634A8F7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присвоения адреса объекту (отсутствуют у органов власти и не представлены заявителем по собственной инициативе);</w:t>
      </w:r>
    </w:p>
    <w:p w14:paraId="5D430E8E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Б) заявление или доверенность представителя заявителя оформлены ненадлежащим образом;</w:t>
      </w:r>
    </w:p>
    <w:p w14:paraId="70923CF8" w14:textId="179C3A2A" w:rsidR="005E5FE5" w:rsidRPr="00841BDD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В) </w:t>
      </w:r>
      <w:r w:rsidR="00841BDD" w:rsidRPr="00841BDD">
        <w:rPr>
          <w:rFonts w:ascii="Times New Roman" w:hAnsi="Times New Roman" w:cs="Times New Roman"/>
          <w:sz w:val="28"/>
          <w:szCs w:val="28"/>
        </w:rPr>
        <w:t>о</w:t>
      </w:r>
      <w:r w:rsidR="00841BDD" w:rsidRPr="009F2B80">
        <w:rPr>
          <w:rFonts w:ascii="Times New Roman" w:hAnsi="Times New Roman" w:cs="Times New Roman"/>
          <w:sz w:val="28"/>
          <w:szCs w:val="28"/>
        </w:rPr>
        <w:t>бъект адресации не является объектом капитального строительства</w:t>
      </w:r>
      <w:r w:rsidRPr="00841BDD">
        <w:rPr>
          <w:rFonts w:ascii="Times New Roman" w:hAnsi="Times New Roman" w:cs="Times New Roman"/>
          <w:sz w:val="28"/>
          <w:szCs w:val="28"/>
        </w:rPr>
        <w:t>;</w:t>
      </w:r>
    </w:p>
    <w:p w14:paraId="3539D8B3" w14:textId="77777777" w:rsidR="005E5FE5" w:rsidRPr="00AC6BEB" w:rsidRDefault="005E5FE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заявитель не является обладателем вещного права на здание, сооружение.</w:t>
      </w:r>
    </w:p>
    <w:p w14:paraId="686977F0" w14:textId="00387356" w:rsidR="00447E55" w:rsidRPr="00AC6BEB" w:rsidRDefault="005E5FE5" w:rsidP="008C5225">
      <w:pPr>
        <w:spacing w:after="0"/>
        <w:jc w:val="both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  <w:r w:rsidR="00447E55" w:rsidRPr="00AC6BEB">
        <w:rPr>
          <w:rStyle w:val="2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312B183E" w14:textId="56256778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7" w:name="_Toc427395101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1030A7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5.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Присвоение адреса объекту незавершенного строительства при подготовке документов для постановки объекта на кадастровый учет</w:t>
      </w:r>
      <w:bookmarkEnd w:id="37"/>
    </w:p>
    <w:p w14:paraId="5D4DC522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B90958D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присвоения адреса объекту незавершенного строительства заявитель предоставляет заявление о присвоении адреса объекту незавершенного строительства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44C600C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14:paraId="4DA839BF" w14:textId="157472C4" w:rsidR="00841BDD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объект незавершенного строительства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 (документы удостоверяющие факт создания объекта незавершенного строительства</w:t>
      </w:r>
      <w:r w:rsidR="00B80CC2" w:rsidRPr="00AC6BEB">
        <w:rPr>
          <w:rFonts w:ascii="Times New Roman" w:hAnsi="Times New Roman" w:cs="Times New Roman"/>
          <w:sz w:val="28"/>
          <w:szCs w:val="28"/>
        </w:rPr>
        <w:t>, например договор подряда</w:t>
      </w:r>
      <w:r w:rsidR="00B95857" w:rsidRPr="00AC6BEB">
        <w:rPr>
          <w:rFonts w:ascii="Times New Roman" w:hAnsi="Times New Roman" w:cs="Times New Roman"/>
          <w:sz w:val="28"/>
          <w:szCs w:val="28"/>
        </w:rPr>
        <w:t>)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  <w:r w:rsidR="00E82D6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0AD5B40" w14:textId="5F70244A" w:rsidR="00871F85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Б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земельный участок, на котором расположен объект незавершенного строительства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B95857" w:rsidRPr="00841BDD">
        <w:rPr>
          <w:rFonts w:ascii="Times New Roman" w:hAnsi="Times New Roman" w:cs="Times New Roman"/>
          <w:sz w:val="28"/>
          <w:szCs w:val="28"/>
        </w:rPr>
        <w:t>К таким документам</w:t>
      </w:r>
      <w:r w:rsidR="00841BDD">
        <w:rPr>
          <w:rFonts w:ascii="Times New Roman" w:hAnsi="Times New Roman" w:cs="Times New Roman"/>
          <w:sz w:val="28"/>
          <w:szCs w:val="28"/>
        </w:rPr>
        <w:t>,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 в </w:t>
      </w:r>
      <w:r w:rsidR="00841BDD">
        <w:rPr>
          <w:rFonts w:ascii="Times New Roman" w:hAnsi="Times New Roman" w:cs="Times New Roman"/>
          <w:sz w:val="28"/>
          <w:szCs w:val="28"/>
        </w:rPr>
        <w:t xml:space="preserve">том числе 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59EB8490" w14:textId="77777777" w:rsidR="00871F85" w:rsidRPr="00841BDD" w:rsidRDefault="00B95857" w:rsidP="00701DCE">
      <w:pPr>
        <w:pStyle w:val="a9"/>
        <w:numPr>
          <w:ilvl w:val="0"/>
          <w:numId w:val="1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 xml:space="preserve">свидетельства о </w:t>
      </w:r>
      <w:r w:rsidR="00871F85" w:rsidRPr="00841BDD">
        <w:rPr>
          <w:rFonts w:ascii="Times New Roman" w:hAnsi="Times New Roman" w:cs="Times New Roman"/>
          <w:sz w:val="28"/>
          <w:szCs w:val="28"/>
        </w:rPr>
        <w:t>регистрации права собственности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0EAEF70" w14:textId="77777777" w:rsidR="00871F85" w:rsidRPr="009F2B80" w:rsidRDefault="00B95857" w:rsidP="00701DCE">
      <w:pPr>
        <w:pStyle w:val="a9"/>
        <w:numPr>
          <w:ilvl w:val="0"/>
          <w:numId w:val="1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F2B80">
        <w:rPr>
          <w:rFonts w:ascii="Times New Roman" w:hAnsi="Times New Roman" w:cs="Times New Roman"/>
          <w:sz w:val="28"/>
          <w:szCs w:val="28"/>
        </w:rPr>
        <w:t>акты о предоставлении (выделении) земельных участков</w:t>
      </w:r>
      <w:r w:rsidR="00871F85" w:rsidRPr="009F2B80">
        <w:rPr>
          <w:rFonts w:ascii="Times New Roman" w:hAnsi="Times New Roman" w:cs="Times New Roman"/>
          <w:sz w:val="28"/>
          <w:szCs w:val="28"/>
        </w:rPr>
        <w:t>;</w:t>
      </w:r>
    </w:p>
    <w:p w14:paraId="0BE9D53D" w14:textId="60333C83" w:rsidR="00447E55" w:rsidRPr="00841BDD" w:rsidRDefault="00B95857" w:rsidP="00701DCE">
      <w:pPr>
        <w:pStyle w:val="a9"/>
        <w:numPr>
          <w:ilvl w:val="0"/>
          <w:numId w:val="1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 xml:space="preserve">  договоры купли-продажи, дарения, мены</w:t>
      </w:r>
      <w:r w:rsidR="00871F85" w:rsidRPr="00841BDD">
        <w:rPr>
          <w:rFonts w:ascii="Times New Roman" w:hAnsi="Times New Roman" w:cs="Times New Roman"/>
          <w:sz w:val="28"/>
          <w:szCs w:val="28"/>
        </w:rPr>
        <w:t>.</w:t>
      </w:r>
    </w:p>
    <w:p w14:paraId="24A63E2F" w14:textId="2A3F5D5D" w:rsidR="00447E55" w:rsidRPr="00827AEF" w:rsidRDefault="00D17048" w:rsidP="008C5225">
      <w:pPr>
        <w:spacing w:after="0"/>
        <w:jc w:val="both"/>
        <w:rPr>
          <w:rFonts w:ascii="Times New Roman" w:hAnsi="Times New Roman" w:cs="Times New Roman"/>
          <w:i/>
          <w:color w:val="FF0000"/>
          <w:sz w:val="28"/>
          <w:szCs w:val="28"/>
        </w:rPr>
      </w:pPr>
      <w:r w:rsidRPr="009F2B80">
        <w:rPr>
          <w:rFonts w:ascii="Times New Roman" w:hAnsi="Times New Roman" w:cs="Times New Roman"/>
          <w:sz w:val="28"/>
          <w:szCs w:val="28"/>
        </w:rPr>
        <w:t>В) разрешение на строительство</w:t>
      </w:r>
      <w:r w:rsidR="00841BDD" w:rsidRPr="009F2B80">
        <w:rPr>
          <w:rFonts w:ascii="Times New Roman" w:hAnsi="Times New Roman" w:cs="Times New Roman"/>
          <w:sz w:val="28"/>
          <w:szCs w:val="28"/>
        </w:rPr>
        <w:t xml:space="preserve"> (за исключением случаев, предусмотренных федеральным законодательством).</w:t>
      </w:r>
    </w:p>
    <w:p w14:paraId="18AC4D52" w14:textId="71E843DD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кадастровый паспорт объекта незавершенного строительства (в случае если объект ранее поставлен на кадастровый учёт);</w:t>
      </w:r>
    </w:p>
    <w:p w14:paraId="251EF7C4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ы, указанные в пункте 1.2, по своей инициативе.</w:t>
      </w:r>
    </w:p>
    <w:p w14:paraId="3013DDC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05306215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объекту незавершенного строительства и внесение сведений об адресе в Федеральную информационную адресную систему;</w:t>
      </w:r>
    </w:p>
    <w:p w14:paraId="2C2F6EFC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объекту незавершенного строительства.</w:t>
      </w:r>
    </w:p>
    <w:p w14:paraId="32C18B9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присвоении адреса объекту незавершенного строительства может быть отказано в следующих случаях:</w:t>
      </w:r>
    </w:p>
    <w:p w14:paraId="46151C16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присвоения адреса объекту (отсутствуют у органов власти и не представлены заявителем по собственной инициативе);</w:t>
      </w:r>
    </w:p>
    <w:p w14:paraId="32E357F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14:paraId="56B2DF72" w14:textId="77777777" w:rsidR="00447E55" w:rsidRPr="002C173A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В) </w:t>
      </w:r>
      <w:r w:rsidRPr="002C173A">
        <w:rPr>
          <w:rFonts w:ascii="Times New Roman" w:hAnsi="Times New Roman" w:cs="Times New Roman"/>
          <w:sz w:val="28"/>
          <w:szCs w:val="28"/>
        </w:rPr>
        <w:t>объект не является объектом незавершенного строительства;</w:t>
      </w:r>
    </w:p>
    <w:p w14:paraId="2732F926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Г) заявитель не является обладателем вещного права на объект незавершенного строительства.</w:t>
      </w:r>
    </w:p>
    <w:p w14:paraId="5E7BCCD9" w14:textId="28A56627" w:rsidR="00447E55" w:rsidRPr="00AC6BEB" w:rsidRDefault="00447E55" w:rsidP="008C5225">
      <w:pPr>
        <w:spacing w:after="0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  <w:r w:rsidRPr="00AC6BEB">
        <w:rPr>
          <w:rStyle w:val="2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4E6E9186" w14:textId="73FF4719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8" w:name="_Toc427395102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1030A7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6.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Присвоение адреса помещению при переводе жилого помещения в нежилое и нежилого помещения в жилое</w:t>
      </w:r>
      <w:bookmarkEnd w:id="38"/>
    </w:p>
    <w:p w14:paraId="02D1A2B7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F5C029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присвоения адреса помещению заявитель предоставляет заявление о присвоении адреса помещению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47DB8ECE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14:paraId="6C4CA39B" w14:textId="38323432" w:rsidR="00871F85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помещение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B95857" w:rsidRPr="00841BDD">
        <w:rPr>
          <w:rFonts w:ascii="Times New Roman" w:hAnsi="Times New Roman" w:cs="Times New Roman"/>
          <w:sz w:val="28"/>
          <w:szCs w:val="28"/>
        </w:rPr>
        <w:t>К таким документам</w:t>
      </w:r>
      <w:r w:rsidR="00841BDD">
        <w:rPr>
          <w:rFonts w:ascii="Times New Roman" w:hAnsi="Times New Roman" w:cs="Times New Roman"/>
          <w:sz w:val="28"/>
          <w:szCs w:val="28"/>
        </w:rPr>
        <w:t>,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 </w:t>
      </w:r>
      <w:r w:rsidR="00841BDD">
        <w:rPr>
          <w:rFonts w:ascii="Times New Roman" w:hAnsi="Times New Roman" w:cs="Times New Roman"/>
          <w:sz w:val="28"/>
          <w:szCs w:val="28"/>
        </w:rPr>
        <w:t xml:space="preserve">в том числе 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3E76CDFE" w14:textId="77777777" w:rsidR="00871F85" w:rsidRPr="00841BDD" w:rsidRDefault="00B95857" w:rsidP="00701DCE">
      <w:pPr>
        <w:pStyle w:val="a9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свидетельства о регистрации права собственности</w:t>
      </w:r>
      <w:r w:rsidR="00871F85" w:rsidRPr="00841BDD">
        <w:rPr>
          <w:rFonts w:ascii="Times New Roman" w:hAnsi="Times New Roman" w:cs="Times New Roman"/>
          <w:sz w:val="28"/>
          <w:szCs w:val="28"/>
        </w:rPr>
        <w:t>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D47F773" w14:textId="77777777" w:rsidR="00871F85" w:rsidRPr="00841BDD" w:rsidRDefault="00B95857" w:rsidP="00701DCE">
      <w:pPr>
        <w:pStyle w:val="a9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кументы (договоры) о приватизации помещения, сооружения</w:t>
      </w:r>
      <w:r w:rsidR="00871F85" w:rsidRPr="00841BDD">
        <w:rPr>
          <w:rFonts w:ascii="Times New Roman" w:hAnsi="Times New Roman" w:cs="Times New Roman"/>
          <w:sz w:val="28"/>
          <w:szCs w:val="28"/>
        </w:rPr>
        <w:t>;</w:t>
      </w:r>
    </w:p>
    <w:p w14:paraId="4D0257AA" w14:textId="797E6688" w:rsidR="00447E55" w:rsidRPr="00841BDD" w:rsidRDefault="00B95857" w:rsidP="00701DCE">
      <w:pPr>
        <w:pStyle w:val="a9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</w:t>
      </w:r>
      <w:r w:rsidR="00871F85" w:rsidRPr="00841BDD">
        <w:rPr>
          <w:rFonts w:ascii="Times New Roman" w:hAnsi="Times New Roman" w:cs="Times New Roman"/>
          <w:sz w:val="28"/>
          <w:szCs w:val="28"/>
        </w:rPr>
        <w:t>.</w:t>
      </w:r>
    </w:p>
    <w:p w14:paraId="6DEA04F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ргана местного самоуправления о переводе жилого помещения в нежилое помещение или нежилого помещения в жилое помещение</w:t>
      </w:r>
    </w:p>
    <w:p w14:paraId="45CEAE96" w14:textId="39F18886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</w:t>
      </w:r>
      <w:r w:rsidR="00871F85" w:rsidRPr="00AC6BEB">
        <w:rPr>
          <w:rFonts w:ascii="Times New Roman" w:hAnsi="Times New Roman" w:cs="Times New Roman"/>
          <w:sz w:val="28"/>
          <w:szCs w:val="28"/>
        </w:rPr>
        <w:t>) кадастровый паспорт помещения.</w:t>
      </w:r>
    </w:p>
    <w:p w14:paraId="3AB79EE9" w14:textId="42B13B4C" w:rsidR="005E5FE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ы, указанные в пункте 1.2, по своей инициативе.</w:t>
      </w:r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В случае, если сведения о правах помещение не регистрировались после 31.01.1998, рекомендуется представить правоустанавливающие и (или) </w:t>
      </w:r>
      <w:proofErr w:type="spellStart"/>
      <w:r w:rsidR="005E5FE5"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документы самостоятельно.</w:t>
      </w:r>
    </w:p>
    <w:p w14:paraId="6C65F915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1F119DD5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помещению и внесение сведений об адресе в Федеральную информационную адресную систему;</w:t>
      </w:r>
    </w:p>
    <w:p w14:paraId="01E0A9F5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помещению.</w:t>
      </w:r>
    </w:p>
    <w:p w14:paraId="22E4CA9D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присвоении адреса помещению может быть отказано в следующих случаях:</w:t>
      </w:r>
    </w:p>
    <w:p w14:paraId="3E3D9BC4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присвоения адреса помещению (отсутствуют у органов власти и не представлены заявителем по собственной инициативе);</w:t>
      </w:r>
    </w:p>
    <w:p w14:paraId="5C8D778E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14:paraId="3A307C1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помещение расположено в здании, сооружении, которому не присвоен адрес;</w:t>
      </w:r>
    </w:p>
    <w:p w14:paraId="71167C90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заявитель не является обладателем вещного права на помещение.</w:t>
      </w:r>
    </w:p>
    <w:p w14:paraId="06B58F36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14:paraId="7E43B77F" w14:textId="77777777" w:rsidR="00447E55" w:rsidRPr="00AC6BEB" w:rsidRDefault="00447E55" w:rsidP="008C5225">
      <w:pPr>
        <w:spacing w:after="0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r w:rsidRPr="00AC6BEB">
        <w:rPr>
          <w:rStyle w:val="2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06E37BC6" w14:textId="63F98F18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9" w:name="_Toc427395103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1030A7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7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. Присвоение адреса помещению при подготовке документов для кадастрового учета </w:t>
      </w:r>
      <w:proofErr w:type="spellStart"/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преобразованого</w:t>
      </w:r>
      <w:proofErr w:type="spellEnd"/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помещения</w:t>
      </w:r>
      <w:bookmarkEnd w:id="39"/>
    </w:p>
    <w:p w14:paraId="60101F56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58F2039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присвоения адреса помещению заявитель предоставляет заявление о присвоении адреса помещению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3ED41FD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14:paraId="020F4CDC" w14:textId="77777777" w:rsidR="00871F8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на помещение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. К таким документам в частности относятся: </w:t>
      </w:r>
    </w:p>
    <w:p w14:paraId="214EE606" w14:textId="77777777" w:rsidR="00871F85" w:rsidRPr="00AC6BEB" w:rsidRDefault="00B95857" w:rsidP="00701DCE">
      <w:pPr>
        <w:pStyle w:val="a9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видетельства о регистрации права собственности</w:t>
      </w:r>
      <w:r w:rsidR="00871F85" w:rsidRPr="00AC6BEB">
        <w:rPr>
          <w:rFonts w:ascii="Times New Roman" w:hAnsi="Times New Roman" w:cs="Times New Roman"/>
          <w:sz w:val="28"/>
          <w:szCs w:val="28"/>
        </w:rPr>
        <w:t>;</w:t>
      </w: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452B154" w14:textId="77777777" w:rsidR="00871F85" w:rsidRPr="00AC6BEB" w:rsidRDefault="00B95857" w:rsidP="00701DCE">
      <w:pPr>
        <w:pStyle w:val="a9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документы (договоры) о приватизации помещения, сооружения</w:t>
      </w:r>
      <w:r w:rsidR="00871F85" w:rsidRPr="00AC6BEB">
        <w:rPr>
          <w:rFonts w:ascii="Times New Roman" w:hAnsi="Times New Roman" w:cs="Times New Roman"/>
          <w:sz w:val="28"/>
          <w:szCs w:val="28"/>
        </w:rPr>
        <w:t>;</w:t>
      </w: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AD59174" w14:textId="64058764" w:rsidR="00447E55" w:rsidRPr="00AC6BEB" w:rsidRDefault="00B95857" w:rsidP="00701DCE">
      <w:pPr>
        <w:pStyle w:val="a9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договоры купли-продажи, дарения, мены</w:t>
      </w:r>
      <w:r w:rsidR="00871F85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1E3A0B00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акт приемочной комиссии при переустройстве и (или) перепланировке помещения, приводящих к образованию одного и более новых объектов адресации;</w:t>
      </w:r>
    </w:p>
    <w:p w14:paraId="33C4BC38" w14:textId="70FAE67B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кадастровы</w:t>
      </w:r>
      <w:r w:rsidR="00871F85" w:rsidRPr="00AC6BEB">
        <w:rPr>
          <w:rFonts w:ascii="Times New Roman" w:hAnsi="Times New Roman" w:cs="Times New Roman"/>
          <w:sz w:val="28"/>
          <w:szCs w:val="28"/>
        </w:rPr>
        <w:t>й паспорт помещения (помещений).</w:t>
      </w:r>
    </w:p>
    <w:p w14:paraId="1D75732F" w14:textId="480BC085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ы, указанные в пункте 1.2, по своей инициативе.</w:t>
      </w:r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В случае, если сведения о правах помещение не регистрировались после 31.01.1998, рекомендуется представить правоустанавливающие и (или) </w:t>
      </w:r>
      <w:proofErr w:type="spellStart"/>
      <w:r w:rsidR="005E5FE5"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документы самостоятельно.</w:t>
      </w:r>
    </w:p>
    <w:p w14:paraId="3DD0867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03C2C259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 присвоении адреса помещению и внесение сведений об адресе в Федеральную информационную адресную систему;</w:t>
      </w:r>
    </w:p>
    <w:p w14:paraId="61A67844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присвоении адреса помещению.</w:t>
      </w:r>
    </w:p>
    <w:p w14:paraId="4A60C1C9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присвоении адреса помещению может быть отказано в следующих случаях:</w:t>
      </w:r>
    </w:p>
    <w:p w14:paraId="7CF72A3C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присвоения адреса помещению (отсутствуют у органов власти и не представлены заявителем по собственной инициативе);</w:t>
      </w:r>
    </w:p>
    <w:p w14:paraId="311C476B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14:paraId="24ECA4D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помещение расположено в здании, сооружении, которому не присвоен адрес;</w:t>
      </w:r>
    </w:p>
    <w:p w14:paraId="257DC00D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заявитель не является обладателем вещного права на помещение.</w:t>
      </w:r>
    </w:p>
    <w:p w14:paraId="643D7FAC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14:paraId="2657D83B" w14:textId="77777777" w:rsidR="00447E55" w:rsidRPr="00AC6BEB" w:rsidRDefault="00447E55" w:rsidP="008C5225">
      <w:pPr>
        <w:spacing w:after="0"/>
        <w:rPr>
          <w:rFonts w:ascii="Times New Roman" w:eastAsiaTheme="majorEastAsia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130F14BF" w14:textId="163432C0" w:rsidR="00447E55" w:rsidRPr="00AC6BEB" w:rsidRDefault="00447E55" w:rsidP="008C5225">
      <w:pPr>
        <w:pStyle w:val="2"/>
        <w:spacing w:before="0" w:after="0"/>
        <w:jc w:val="center"/>
        <w:rPr>
          <w:rFonts w:ascii="Times New Roman" w:hAnsi="Times New Roman" w:cs="Times New Roman"/>
          <w:i w:val="0"/>
        </w:rPr>
      </w:pPr>
      <w:bookmarkStart w:id="40" w:name="_Toc427395104"/>
      <w:r w:rsidRPr="00AC6BEB">
        <w:rPr>
          <w:rFonts w:ascii="Times New Roman" w:hAnsi="Times New Roman" w:cs="Times New Roman"/>
          <w:i w:val="0"/>
        </w:rPr>
        <w:lastRenderedPageBreak/>
        <w:t>2. Аннулирование адреса объекта адресации</w:t>
      </w:r>
      <w:bookmarkEnd w:id="40"/>
    </w:p>
    <w:p w14:paraId="449B9789" w14:textId="527D0EBD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1" w:name="_Toc427395105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8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. Аннулирование адреса при прекращении существования объекта адресации</w:t>
      </w:r>
      <w:bookmarkEnd w:id="41"/>
    </w:p>
    <w:p w14:paraId="20114CCC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2BBE269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аннулирования адреса заявитель предоставляет заявление об аннулировании адреса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0CE9A7B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ются следующие документы, необходимые для оказания услуги:</w:t>
      </w:r>
    </w:p>
    <w:p w14:paraId="6468FBC3" w14:textId="79092F7D" w:rsidR="00871F85" w:rsidRPr="00841BDD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А) правоустанавливающие и (или) </w:t>
      </w:r>
      <w:proofErr w:type="spellStart"/>
      <w:r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Pr="00AC6BEB">
        <w:rPr>
          <w:rFonts w:ascii="Times New Roman" w:hAnsi="Times New Roman" w:cs="Times New Roman"/>
          <w:sz w:val="28"/>
          <w:szCs w:val="28"/>
        </w:rPr>
        <w:t xml:space="preserve"> документы объект адресации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. 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К таким документам в </w:t>
      </w:r>
      <w:r w:rsidR="00841BDD">
        <w:rPr>
          <w:rFonts w:ascii="Times New Roman" w:hAnsi="Times New Roman" w:cs="Times New Roman"/>
          <w:sz w:val="28"/>
          <w:szCs w:val="28"/>
        </w:rPr>
        <w:t xml:space="preserve">том числе </w:t>
      </w:r>
      <w:r w:rsidR="00B95857" w:rsidRPr="00841BDD">
        <w:rPr>
          <w:rFonts w:ascii="Times New Roman" w:hAnsi="Times New Roman" w:cs="Times New Roman"/>
          <w:sz w:val="28"/>
          <w:szCs w:val="28"/>
        </w:rPr>
        <w:t xml:space="preserve">относятся: </w:t>
      </w:r>
    </w:p>
    <w:p w14:paraId="6BEE2B36" w14:textId="77777777" w:rsidR="00871F85" w:rsidRPr="00841BDD" w:rsidRDefault="00B95857" w:rsidP="00701DCE">
      <w:pPr>
        <w:pStyle w:val="a9"/>
        <w:numPr>
          <w:ilvl w:val="0"/>
          <w:numId w:val="2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свидетельства о регистрации права собственности</w:t>
      </w:r>
      <w:r w:rsidR="00871F85" w:rsidRPr="00841BDD">
        <w:rPr>
          <w:rFonts w:ascii="Times New Roman" w:hAnsi="Times New Roman" w:cs="Times New Roman"/>
          <w:sz w:val="28"/>
          <w:szCs w:val="28"/>
        </w:rPr>
        <w:t>;</w:t>
      </w:r>
      <w:r w:rsidRPr="00841BD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7E6BBDE" w14:textId="77777777" w:rsidR="00871F85" w:rsidRPr="00841BDD" w:rsidRDefault="00B95857" w:rsidP="00701DCE">
      <w:pPr>
        <w:pStyle w:val="a9"/>
        <w:numPr>
          <w:ilvl w:val="0"/>
          <w:numId w:val="2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кументы (договоры) о приватизации помещения, здания, сооружения</w:t>
      </w:r>
      <w:r w:rsidR="00871F85" w:rsidRPr="00841BDD">
        <w:rPr>
          <w:rFonts w:ascii="Times New Roman" w:hAnsi="Times New Roman" w:cs="Times New Roman"/>
          <w:sz w:val="28"/>
          <w:szCs w:val="28"/>
        </w:rPr>
        <w:t>;</w:t>
      </w:r>
    </w:p>
    <w:p w14:paraId="7AD4F671" w14:textId="04789D65" w:rsidR="00447E55" w:rsidRPr="00841BDD" w:rsidRDefault="00B95857" w:rsidP="00701DCE">
      <w:pPr>
        <w:pStyle w:val="a9"/>
        <w:numPr>
          <w:ilvl w:val="0"/>
          <w:numId w:val="2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41BDD">
        <w:rPr>
          <w:rFonts w:ascii="Times New Roman" w:hAnsi="Times New Roman" w:cs="Times New Roman"/>
          <w:sz w:val="28"/>
          <w:szCs w:val="28"/>
        </w:rPr>
        <w:t>договоры купли-продажи, дарения, мены</w:t>
      </w:r>
      <w:r w:rsidR="00871F85" w:rsidRPr="00841BDD">
        <w:rPr>
          <w:rFonts w:ascii="Times New Roman" w:hAnsi="Times New Roman" w:cs="Times New Roman"/>
          <w:sz w:val="28"/>
          <w:szCs w:val="28"/>
        </w:rPr>
        <w:t>.</w:t>
      </w:r>
    </w:p>
    <w:p w14:paraId="56FF45C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кадастровая выписка об объекте недвижимости, который снят с учета;</w:t>
      </w:r>
    </w:p>
    <w:p w14:paraId="1A24154C" w14:textId="3EC18E9D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ы, указанные в пункте 1.2, по своей инициативе.</w:t>
      </w:r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В случае, если сведения о правах объект не регистрировались после 31.01.1998, рекомендуется представить правоустанавливающие и (или) </w:t>
      </w:r>
      <w:proofErr w:type="spellStart"/>
      <w:r w:rsidR="005E5FE5" w:rsidRPr="00AC6BEB">
        <w:rPr>
          <w:rFonts w:ascii="Times New Roman" w:hAnsi="Times New Roman" w:cs="Times New Roman"/>
          <w:sz w:val="28"/>
          <w:szCs w:val="28"/>
        </w:rPr>
        <w:t>правоудостоверяющие</w:t>
      </w:r>
      <w:proofErr w:type="spellEnd"/>
      <w:r w:rsidR="005E5FE5" w:rsidRPr="00AC6BEB">
        <w:rPr>
          <w:rFonts w:ascii="Times New Roman" w:hAnsi="Times New Roman" w:cs="Times New Roman"/>
          <w:sz w:val="28"/>
          <w:szCs w:val="28"/>
        </w:rPr>
        <w:t xml:space="preserve"> документы самостоятельно.</w:t>
      </w:r>
    </w:p>
    <w:p w14:paraId="7551B4B6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5A8E9B7B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б аннулировании адреса и внесение сведений об адресе в Федеральную информационную адресную систему;</w:t>
      </w:r>
    </w:p>
    <w:p w14:paraId="2BEFB725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аннулировании адреса.</w:t>
      </w:r>
    </w:p>
    <w:p w14:paraId="2651CAC7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аннулировании адреса может быть отказано в следующих случаях:</w:t>
      </w:r>
    </w:p>
    <w:p w14:paraId="2ADD00F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аннулирования адреса (отсутствуют у органов власти и не представлены заявителем по собственной инициативе);</w:t>
      </w:r>
    </w:p>
    <w:p w14:paraId="7B7A16C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14:paraId="15C8F2D1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) объект адресации не прекратил существование;</w:t>
      </w:r>
    </w:p>
    <w:p w14:paraId="5917EEA7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) объект адресации не снят с кадастрового учета (за исключением сведений об объектах, носящих временный характер)</w:t>
      </w:r>
    </w:p>
    <w:p w14:paraId="062B5563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14:paraId="47776CD7" w14:textId="77777777" w:rsidR="00447E55" w:rsidRPr="00AC6BEB" w:rsidRDefault="00447E55" w:rsidP="008C5225">
      <w:pPr>
        <w:spacing w:after="0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r w:rsidRPr="00AC6BEB">
        <w:rPr>
          <w:rStyle w:val="2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4B973E95" w14:textId="27B9E07E" w:rsidR="00447E55" w:rsidRPr="00AC6BEB" w:rsidRDefault="005A1F4D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2" w:name="_Toc427395106"/>
      <w:proofErr w:type="spellStart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одуслуга</w:t>
      </w:r>
      <w:proofErr w:type="spellEnd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9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. Аннулирование адреса при отказе в постановке объекта адресации на</w:t>
      </w:r>
      <w:r w:rsidR="00015309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447E55"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 кадастровый учет</w:t>
      </w:r>
      <w:bookmarkEnd w:id="42"/>
    </w:p>
    <w:p w14:paraId="0448C91A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7579E4B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1. Для аннулирования адреса заявитель предоставляет заявление об аннулировании адреса. В случае, если от имени заявителя действует представитель, к заявлению прилагается доверенность, оформленная в соответствии с требованиями Гражданского кодекса РФ.</w:t>
      </w:r>
    </w:p>
    <w:p w14:paraId="776097C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2. Уполномоченным органом самостоятельно запрашивается уведомление об отсутствии в государственном кадастре недвижимости запрашиваемых сведений по объекту адресации.</w:t>
      </w:r>
    </w:p>
    <w:p w14:paraId="4FAAD8B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3. Заявитель вправе представить документ, указанный в пункте 1.2, по своей инициативе.</w:t>
      </w:r>
    </w:p>
    <w:p w14:paraId="6848222B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4. Результатом оказания услуги является один из следующих документов:</w:t>
      </w:r>
    </w:p>
    <w:p w14:paraId="3253AEF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решение об аннулировании адреса и внесение сведений об адресе в Федеральную информационную адресную систему;</w:t>
      </w:r>
    </w:p>
    <w:p w14:paraId="4F6C811D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решение об отказе в аннулировании адреса.</w:t>
      </w:r>
    </w:p>
    <w:p w14:paraId="10A21CA4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5. В аннулировании адреса может быть отказано в следующих случаях:</w:t>
      </w:r>
    </w:p>
    <w:p w14:paraId="363170A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А) отсутствуют документы, необходимые для аннулирования адреса (отсутствуют у органов власти и не представлены заявителем по собственной инициативе);</w:t>
      </w:r>
    </w:p>
    <w:p w14:paraId="21BBB5E6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Б) заявление или доверенность представителя заявителя оформлены ненадлежащим образом;</w:t>
      </w:r>
    </w:p>
    <w:p w14:paraId="393DFC5E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6. Результат оказания услуги выдается заявителю не позднее чем через 18 рабочих дней после подачи заявления.</w:t>
      </w:r>
    </w:p>
    <w:p w14:paraId="1A076463" w14:textId="77777777" w:rsidR="00447E55" w:rsidRPr="00AC6BEB" w:rsidRDefault="00447E55" w:rsidP="008C5225">
      <w:pPr>
        <w:spacing w:after="0"/>
        <w:rPr>
          <w:rFonts w:ascii="Times New Roman" w:eastAsiaTheme="majorEastAsia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28A2F352" w14:textId="4DC99CFD" w:rsidR="00447E55" w:rsidRPr="00AC6BEB" w:rsidRDefault="005A1F4D" w:rsidP="008C5225">
      <w:pPr>
        <w:pStyle w:val="2"/>
        <w:spacing w:before="0" w:after="0"/>
        <w:jc w:val="center"/>
        <w:rPr>
          <w:rFonts w:ascii="Times New Roman" w:hAnsi="Times New Roman" w:cs="Times New Roman"/>
          <w:i w:val="0"/>
        </w:rPr>
      </w:pPr>
      <w:bookmarkStart w:id="43" w:name="_Toc427395107"/>
      <w:r w:rsidRPr="00AC6BEB">
        <w:rPr>
          <w:rFonts w:ascii="Times New Roman" w:hAnsi="Times New Roman" w:cs="Times New Roman"/>
          <w:i w:val="0"/>
        </w:rPr>
        <w:lastRenderedPageBreak/>
        <w:t>Сценарии предоставления услуги</w:t>
      </w:r>
      <w:bookmarkEnd w:id="43"/>
    </w:p>
    <w:p w14:paraId="0E5D63F6" w14:textId="57B71DFB" w:rsidR="00447E55" w:rsidRPr="00AC6BEB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4" w:name="_Toc427395108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1. Личное обращение заявителя в Администрацию</w:t>
      </w:r>
      <w:bookmarkEnd w:id="44"/>
    </w:p>
    <w:p w14:paraId="2FD09FAC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18A5203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Для получения услуги заявитель подает в Администрацию заявление о присвоении или аннулировании адреса объекта адресации с приложением необходимых документов.</w:t>
      </w:r>
    </w:p>
    <w:p w14:paraId="627936B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14:paraId="5F34435F" w14:textId="471122CF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 Заявитель представляет уполномоченному сотруднику Администрации документ, удостоверяющий личность (в том числе для снятия с него копии).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 К документам удостовер</w:t>
      </w:r>
      <w:r w:rsidR="006D11B8" w:rsidRPr="00AC6BEB">
        <w:rPr>
          <w:rFonts w:ascii="Times New Roman" w:hAnsi="Times New Roman" w:cs="Times New Roman"/>
          <w:sz w:val="28"/>
          <w:szCs w:val="28"/>
        </w:rPr>
        <w:t>я</w:t>
      </w:r>
      <w:r w:rsidR="00B95857" w:rsidRPr="00AC6BEB">
        <w:rPr>
          <w:rFonts w:ascii="Times New Roman" w:hAnsi="Times New Roman" w:cs="Times New Roman"/>
          <w:sz w:val="28"/>
          <w:szCs w:val="28"/>
        </w:rPr>
        <w:t xml:space="preserve">ющим личность относятся: </w:t>
      </w:r>
    </w:p>
    <w:p w14:paraId="025D2F92" w14:textId="5FB26460" w:rsidR="006D11B8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Для граждан России:</w:t>
      </w:r>
    </w:p>
    <w:p w14:paraId="7D4F2103" w14:textId="631B0244" w:rsidR="006D11B8" w:rsidRPr="00AC6BEB" w:rsidRDefault="006D11B8" w:rsidP="00701DCE">
      <w:pPr>
        <w:pStyle w:val="a9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аспорт гражданина Российской Федерации;</w:t>
      </w:r>
    </w:p>
    <w:p w14:paraId="5D974FC9" w14:textId="0E2F657C" w:rsidR="006D11B8" w:rsidRPr="00AC6BEB" w:rsidRDefault="006D11B8" w:rsidP="00701DCE">
      <w:pPr>
        <w:pStyle w:val="a9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аспорт гражданина СССР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7D60C1AA" w14:textId="4B550D01" w:rsidR="006D11B8" w:rsidRPr="00AC6BEB" w:rsidRDefault="006D11B8" w:rsidP="00701DCE">
      <w:pPr>
        <w:pStyle w:val="a9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ременное удостоверение личности гражданина Российской Федерации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1C46F49E" w14:textId="18E0B9BB" w:rsidR="006D11B8" w:rsidRPr="00AC6BEB" w:rsidRDefault="006D11B8" w:rsidP="00701DCE">
      <w:pPr>
        <w:pStyle w:val="a9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оенный билет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30592BD0" w14:textId="0041F0A9" w:rsidR="006D11B8" w:rsidRPr="00AC6BEB" w:rsidRDefault="006D11B8" w:rsidP="00701DCE">
      <w:pPr>
        <w:pStyle w:val="a9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ременное удостоверение, выданное взамен военного билета</w:t>
      </w:r>
      <w:r w:rsidR="003A4972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2E59455B" w14:textId="77777777" w:rsidR="006D11B8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Для иностранных граждан и лиц без гражданства: </w:t>
      </w:r>
    </w:p>
    <w:p w14:paraId="799BCDFF" w14:textId="2651FB4F" w:rsidR="006D11B8" w:rsidRPr="00AC6BEB" w:rsidRDefault="006D11B8" w:rsidP="00701DCE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аспорт иностранного гражданина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1BC9F8C4" w14:textId="3222D340" w:rsidR="006D11B8" w:rsidRPr="00AC6BEB" w:rsidRDefault="006D11B8" w:rsidP="00701DCE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видетельство о рассмотрении ходатайства о признании лица беженцем на территории Российской Федерации по существу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2276CA3A" w14:textId="7D0F1803" w:rsidR="006D11B8" w:rsidRPr="00AC6BEB" w:rsidRDefault="006D11B8" w:rsidP="00701DCE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ид на жительство в Российской Федерации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34A1D4E2" w14:textId="47191C28" w:rsidR="006D11B8" w:rsidRPr="00AC6BEB" w:rsidRDefault="006D11B8" w:rsidP="00701DCE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удостоверение беженца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093D93A8" w14:textId="295A081E" w:rsidR="006D11B8" w:rsidRPr="00AC6BEB" w:rsidRDefault="006D11B8" w:rsidP="00701DCE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азрешение на временное проживание в Российской Федерации</w:t>
      </w:r>
      <w:r w:rsidR="003A4972" w:rsidRPr="00AC6BEB">
        <w:rPr>
          <w:rFonts w:ascii="Times New Roman" w:hAnsi="Times New Roman" w:cs="Times New Roman"/>
          <w:sz w:val="28"/>
          <w:szCs w:val="28"/>
        </w:rPr>
        <w:t>;</w:t>
      </w:r>
    </w:p>
    <w:p w14:paraId="29F023C7" w14:textId="7DF63BB7" w:rsidR="006D11B8" w:rsidRPr="00AC6BEB" w:rsidRDefault="006D11B8" w:rsidP="00701DCE">
      <w:pPr>
        <w:pStyle w:val="a9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видетельство о предоставлении временного убежища на территории Российской Федерации</w:t>
      </w:r>
      <w:r w:rsidR="003A4972" w:rsidRPr="00AC6BEB">
        <w:rPr>
          <w:rFonts w:ascii="Times New Roman" w:hAnsi="Times New Roman" w:cs="Times New Roman"/>
          <w:sz w:val="28"/>
          <w:szCs w:val="28"/>
        </w:rPr>
        <w:t>.</w:t>
      </w:r>
    </w:p>
    <w:p w14:paraId="73098540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При получении документов сотрудник Администрации выдает заявителю или его представителю расписку в получении документов с указанием их перечня и даты получения</w:t>
      </w:r>
    </w:p>
    <w:p w14:paraId="4F49DE1D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, в личный кабинет на Портале.</w:t>
      </w:r>
    </w:p>
    <w:p w14:paraId="5FDACDBC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. Направление результата оказания услуги почтовым отправлением осуществляется в течение 10 рабочих дней со дня истечения срока ее оказания.</w:t>
      </w:r>
    </w:p>
    <w:p w14:paraId="68137EE9" w14:textId="77777777" w:rsidR="00447E55" w:rsidRPr="00AC6BEB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4EF893C6" w14:textId="77777777" w:rsidR="00447E55" w:rsidRPr="00AC6BEB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5" w:name="_Toc427395109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2. Обращение за оказанием услуги по почте</w:t>
      </w:r>
      <w:bookmarkEnd w:id="45"/>
    </w:p>
    <w:p w14:paraId="3149F8AF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DD61EAC" w14:textId="3AE690F2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1. Для получения услуги заявитель направляет по адресу Администрации, указанному в </w:t>
      </w:r>
      <w:r w:rsidR="0091660B" w:rsidRPr="00AC6BEB">
        <w:rPr>
          <w:rFonts w:ascii="Times New Roman" w:hAnsi="Times New Roman" w:cs="Times New Roman"/>
          <w:sz w:val="28"/>
          <w:szCs w:val="28"/>
        </w:rPr>
        <w:t>Р</w:t>
      </w:r>
      <w:r w:rsidRPr="00AC6BEB">
        <w:rPr>
          <w:rFonts w:ascii="Times New Roman" w:hAnsi="Times New Roman" w:cs="Times New Roman"/>
          <w:sz w:val="28"/>
          <w:szCs w:val="28"/>
        </w:rPr>
        <w:t>егламенте заявление о присвоении или аннулировании адреса объекта адресации с приложением необходимых документов.</w:t>
      </w:r>
    </w:p>
    <w:p w14:paraId="1A63A92B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14:paraId="7C5D93A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 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, следующего за днем получения уполномоченным органом документов.</w:t>
      </w:r>
    </w:p>
    <w:p w14:paraId="2CF7A234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, в личный кабинет на Портале.</w:t>
      </w:r>
    </w:p>
    <w:p w14:paraId="33166182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Направление результата оказания услуги почтовым отправлением осуществляется в течение 10 рабочих дней со дня истечения срока ее оказания.</w:t>
      </w:r>
    </w:p>
    <w:p w14:paraId="7CA7900A" w14:textId="77777777" w:rsidR="00447E55" w:rsidRPr="00AC6BEB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0689C855" w14:textId="77777777" w:rsidR="00447E55" w:rsidRPr="00AC6BEB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6ED71881" w14:textId="77777777" w:rsidR="00447E55" w:rsidRPr="00AC6BEB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6" w:name="_Toc427395110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3. Личное обращение заявителя в МФЦ</w:t>
      </w:r>
      <w:bookmarkEnd w:id="46"/>
    </w:p>
    <w:p w14:paraId="4CD3EC79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923AF1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Для получения услуги заявитель подает в МФЦ заявление о присвоении или аннулировании адреса объекта адресации с приложением необходимых документов.</w:t>
      </w:r>
    </w:p>
    <w:p w14:paraId="69016DC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14:paraId="76DD7CBA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 Заявитель представляет уполномоченному сотруднику МФЦ документ, удостоверяющий личность (в том числе для снятия с него копии).</w:t>
      </w:r>
    </w:p>
    <w:p w14:paraId="4FA96304" w14:textId="77777777" w:rsidR="006D11B8" w:rsidRPr="00AC6BEB" w:rsidRDefault="006D11B8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К документам удостоверяющим личность относятся: </w:t>
      </w:r>
    </w:p>
    <w:p w14:paraId="425077EF" w14:textId="77777777" w:rsidR="003A4972" w:rsidRPr="00AC6BEB" w:rsidRDefault="003A4972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Для граждан России:</w:t>
      </w:r>
    </w:p>
    <w:p w14:paraId="2415F420" w14:textId="77777777" w:rsidR="003A4972" w:rsidRPr="00AC6BEB" w:rsidRDefault="003A4972" w:rsidP="00701DCE">
      <w:pPr>
        <w:pStyle w:val="a9"/>
        <w:numPr>
          <w:ilvl w:val="0"/>
          <w:numId w:val="2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аспорт гражданина Российской Федерации;</w:t>
      </w:r>
    </w:p>
    <w:p w14:paraId="79434377" w14:textId="77777777" w:rsidR="003A4972" w:rsidRPr="00AC6BEB" w:rsidRDefault="003A4972" w:rsidP="00701DCE">
      <w:pPr>
        <w:pStyle w:val="a9"/>
        <w:numPr>
          <w:ilvl w:val="0"/>
          <w:numId w:val="2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аспорт гражданина СССР;</w:t>
      </w:r>
    </w:p>
    <w:p w14:paraId="24803640" w14:textId="77777777" w:rsidR="003A4972" w:rsidRPr="00AC6BEB" w:rsidRDefault="003A4972" w:rsidP="00701DCE">
      <w:pPr>
        <w:pStyle w:val="a9"/>
        <w:numPr>
          <w:ilvl w:val="0"/>
          <w:numId w:val="2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ременное удостоверение личности гражданина Российской Федерации;</w:t>
      </w:r>
    </w:p>
    <w:p w14:paraId="65ADFF34" w14:textId="77777777" w:rsidR="003A4972" w:rsidRPr="00AC6BEB" w:rsidRDefault="003A4972" w:rsidP="00701DCE">
      <w:pPr>
        <w:pStyle w:val="a9"/>
        <w:numPr>
          <w:ilvl w:val="0"/>
          <w:numId w:val="2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оенный билет;</w:t>
      </w:r>
    </w:p>
    <w:p w14:paraId="5F245271" w14:textId="77777777" w:rsidR="003A4972" w:rsidRPr="00AC6BEB" w:rsidRDefault="003A4972" w:rsidP="00701DCE">
      <w:pPr>
        <w:pStyle w:val="a9"/>
        <w:numPr>
          <w:ilvl w:val="0"/>
          <w:numId w:val="2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ременное удостоверение, выданное взамен военного билета.</w:t>
      </w:r>
    </w:p>
    <w:p w14:paraId="0F7BB01D" w14:textId="77777777" w:rsidR="003A4972" w:rsidRPr="00AC6BEB" w:rsidRDefault="003A4972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Для иностранных граждан и лиц без гражданства: </w:t>
      </w:r>
    </w:p>
    <w:p w14:paraId="17201411" w14:textId="77777777" w:rsidR="003A4972" w:rsidRPr="00AC6BEB" w:rsidRDefault="003A4972" w:rsidP="00701DCE">
      <w:pPr>
        <w:pStyle w:val="a9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паспорт иностранного гражданина;</w:t>
      </w:r>
    </w:p>
    <w:p w14:paraId="44AE8740" w14:textId="77777777" w:rsidR="003A4972" w:rsidRPr="00AC6BEB" w:rsidRDefault="003A4972" w:rsidP="00701DCE">
      <w:pPr>
        <w:pStyle w:val="a9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видетельство о рассмотрении ходатайства о признании лица беженцем на территории Российской Федерации по существу;</w:t>
      </w:r>
    </w:p>
    <w:p w14:paraId="76876921" w14:textId="77777777" w:rsidR="003A4972" w:rsidRPr="00AC6BEB" w:rsidRDefault="003A4972" w:rsidP="00701DCE">
      <w:pPr>
        <w:pStyle w:val="a9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ид на жительство в Российской Федерации;</w:t>
      </w:r>
    </w:p>
    <w:p w14:paraId="43D910BF" w14:textId="77777777" w:rsidR="003A4972" w:rsidRPr="00AC6BEB" w:rsidRDefault="003A4972" w:rsidP="00701DCE">
      <w:pPr>
        <w:pStyle w:val="a9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удостоверение беженца;</w:t>
      </w:r>
    </w:p>
    <w:p w14:paraId="79644FAB" w14:textId="77777777" w:rsidR="003A4972" w:rsidRPr="00AC6BEB" w:rsidRDefault="003A4972" w:rsidP="00701DCE">
      <w:pPr>
        <w:pStyle w:val="a9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азрешение на временное проживание в Российской Федерации;</w:t>
      </w:r>
    </w:p>
    <w:p w14:paraId="18513C9F" w14:textId="77777777" w:rsidR="003A4972" w:rsidRPr="00AC6BEB" w:rsidRDefault="003A4972" w:rsidP="00701DCE">
      <w:pPr>
        <w:pStyle w:val="a9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видетельство о предоставлении временного убежища на территории Российской Федерации.</w:t>
      </w:r>
    </w:p>
    <w:p w14:paraId="2A06DB11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Сотрудник МФЦ выдает заявителю расписку о получении документов с указанием их перечня и даты получения.</w:t>
      </w:r>
    </w:p>
    <w:p w14:paraId="640ED970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Заявление и прилагаемые к нему документы направляются из МФЦ в Администрацию не позднее 1 рабочего дня со дня их получения от заявителя (если заявителем представлены все документы, необходимые для оказания услуги) либо не позднее 1 рабочего дня со дня получения ответов на запросы о предоставлении документов, необходимых для оказания услуги.</w:t>
      </w:r>
    </w:p>
    <w:p w14:paraId="28B89BB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. 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, следующего за днем получения уполномоченным органом документов.</w:t>
      </w:r>
    </w:p>
    <w:p w14:paraId="4D3AA940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. 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.</w:t>
      </w:r>
    </w:p>
    <w:p w14:paraId="5E7BDA0F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8. Направление результата оказания услуги почтовым отправлением осуществляется в течение 10 рабочих дней со дня истечения срока ее оказания.</w:t>
      </w:r>
    </w:p>
    <w:p w14:paraId="50695B2C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9. Срок подготовки результата оказания услуги при обращении за предоставлением услуги в МФЦ сокращается на 4 рабочих дня.</w:t>
      </w:r>
    </w:p>
    <w:p w14:paraId="74DB8C22" w14:textId="77777777" w:rsidR="00447E55" w:rsidRPr="00AC6BEB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259BFCCC" w14:textId="321941D7" w:rsidR="00447E55" w:rsidRPr="00AC6BEB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7" w:name="_Toc427395111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4. Обращение через Портал государственных и муниципальных услуг Московской области без подписания заявления электронной подписью</w:t>
      </w:r>
      <w:bookmarkEnd w:id="47"/>
    </w:p>
    <w:p w14:paraId="6C3DEF1B" w14:textId="77777777" w:rsidR="00447E55" w:rsidRPr="00AC6BEB" w:rsidRDefault="00447E55" w:rsidP="008C5225">
      <w:pPr>
        <w:pStyle w:val="ConsPlusNormal"/>
        <w:ind w:firstLine="540"/>
        <w:jc w:val="both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</w:p>
    <w:p w14:paraId="1F0AC636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Для получения услуги заявитель подает предварительную заявку на оказание услуги путем заполнения формы на Портале с приложением необходимых документов.</w:t>
      </w:r>
    </w:p>
    <w:p w14:paraId="7B62D291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Заявитель уведомляется о получении заявки и прилагаемых к нему документов путем направления заявителю сообщения в личном кабинете на Портале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</w:t>
      </w:r>
      <w:r w:rsidRPr="00AC6BEB">
        <w:rPr>
          <w:rFonts w:ascii="Times New Roman" w:hAnsi="Times New Roman" w:cs="Times New Roman"/>
          <w:sz w:val="28"/>
          <w:szCs w:val="28"/>
        </w:rPr>
        <w:lastRenderedPageBreak/>
        <w:t>наименований файлов, представленных в форме электронных документов, с указанием их объема.</w:t>
      </w:r>
    </w:p>
    <w:p w14:paraId="1934F36C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езультат оказания услуги может быть получен заявителем в МФЦ, выбранном при подаче заявки.</w:t>
      </w:r>
    </w:p>
    <w:p w14:paraId="1F6B3B8C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О готовности документов к выдаче заявитель уведомляется посредством направления сообщения в личный кабинет на Портале.</w:t>
      </w:r>
    </w:p>
    <w:p w14:paraId="6FD81E02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ри явке заявителя за получением услуги сотрудник МФЦ осуществляет проверку личности заявителя, а также снимает копию с документа удостоверяющего личность.</w:t>
      </w:r>
    </w:p>
    <w:p w14:paraId="51041CC0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Заявитель или его представитель в присутствии сотрудника МФЦ подписывает заявление об оказании услуги собственноручной подписью и предоставляет для сверки оригиналы документов, приложенных к заявлению.</w:t>
      </w:r>
    </w:p>
    <w:p w14:paraId="25CFCC7D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 случае отказа заявителя от подписания заявления оно считается не поданным, а комплект документов, подготовленный по заявке заявителя возвращается в Администрацию.</w:t>
      </w:r>
    </w:p>
    <w:p w14:paraId="2FE4AFFA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 случае непредставления оригиналов документов, прилагаемых к заявлению, а также в случае их несовпадения с их копиями, представленными в электронном виде, подписанное заявление о присвоении или аннулировании адреса направляется в Администрацию для принятия решения о предоставлении услуги. Срок оказания услуг начинает течь с момента подачи собственноручно подписанного заявления в МФЦ.</w:t>
      </w:r>
    </w:p>
    <w:p w14:paraId="733FD81E" w14:textId="77777777" w:rsidR="00447E55" w:rsidRPr="00AC6BEB" w:rsidRDefault="00447E55" w:rsidP="008C5225">
      <w:pPr>
        <w:pStyle w:val="a9"/>
        <w:numPr>
          <w:ilvl w:val="0"/>
          <w:numId w:val="5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рок подготовки результата оказания услуги при обращении за предоставлением услуги через Портал без подписания заявления электронной подписью сокращается на 5 рабочих дней.</w:t>
      </w:r>
    </w:p>
    <w:p w14:paraId="7352EFFB" w14:textId="77777777" w:rsidR="00447E55" w:rsidRPr="00AC6BEB" w:rsidRDefault="00447E55" w:rsidP="008C5225">
      <w:pPr>
        <w:pStyle w:val="a9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FCD5E67" w14:textId="77777777" w:rsidR="00447E55" w:rsidRPr="00AC6BEB" w:rsidRDefault="00447E55" w:rsidP="008C5225">
      <w:pPr>
        <w:pStyle w:val="3"/>
        <w:spacing w:before="0" w:after="0"/>
        <w:jc w:val="center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8" w:name="_Toc427395112"/>
      <w:r w:rsidRPr="00AC6BEB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5. Обращение через Портал государственных и муниципальных услуг Московской области с подписанием заявления электронной подписью</w:t>
      </w:r>
      <w:bookmarkEnd w:id="48"/>
    </w:p>
    <w:p w14:paraId="14AB76C1" w14:textId="77777777" w:rsidR="00447E55" w:rsidRPr="00AC6BEB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10F77BB8" w14:textId="5D68852A" w:rsidR="00447E55" w:rsidRPr="00AC6BEB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Для получения услуги заявитель подает заявление на оказание услуги путем заполнения формы на Портале с приложением необходимых документов, заявление подписывается усиленной квалифицированной электронной подписью заявителя</w:t>
      </w:r>
      <w:r w:rsidR="005A5997" w:rsidRPr="00AC6BEB">
        <w:rPr>
          <w:rFonts w:ascii="Times New Roman" w:hAnsi="Times New Roman" w:cs="Times New Roman"/>
          <w:sz w:val="28"/>
          <w:szCs w:val="28"/>
        </w:rPr>
        <w:t xml:space="preserve"> (выдается удостоверяющим центром </w:t>
      </w:r>
    </w:p>
    <w:p w14:paraId="0151FEC4" w14:textId="77777777" w:rsidR="00447E55" w:rsidRPr="00AC6BEB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ри предоставлении заявления представителем заявителя к такому заявлению прилагается надлежащим образом оформленная доверенность в форме электронного документа, подписанного заявителем с использованием усиленной квалифицированной электронной подписи.</w:t>
      </w:r>
    </w:p>
    <w:p w14:paraId="41A74C2B" w14:textId="77777777" w:rsidR="00447E55" w:rsidRPr="00AC6BEB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 заявлении необходимо указать способ получения результата оказания услуги (в Администрации, в МФЦ, почтовым отправлением, по электронной почте, в личный кабинет на Портале).</w:t>
      </w:r>
    </w:p>
    <w:p w14:paraId="4A21D27B" w14:textId="77777777" w:rsidR="00447E55" w:rsidRPr="00AC6BEB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Заявитель уведомляется о получении заявления и прилагаемых к нему документов путем направления заявителю сообщения в личном кабинете на Портале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</w:r>
    </w:p>
    <w:p w14:paraId="0E949B38" w14:textId="77777777" w:rsidR="00447E55" w:rsidRPr="00AC6BEB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езультат оказания услуги получается заявителем в месте, указанном в заявлении по истечении срока, установленного для подготовки результата, либо направляется ему по истечении данного срока почтовым отправлением или по электронной почте, в личный кабинет на Портале.</w:t>
      </w:r>
    </w:p>
    <w:p w14:paraId="73384EC5" w14:textId="449B89B1" w:rsidR="00447E55" w:rsidRPr="00AC6BEB" w:rsidRDefault="00447E55" w:rsidP="008C5225">
      <w:pPr>
        <w:pStyle w:val="a9"/>
        <w:numPr>
          <w:ilvl w:val="0"/>
          <w:numId w:val="6"/>
        </w:numPr>
        <w:spacing w:after="0" w:line="259" w:lineRule="auto"/>
        <w:ind w:left="0" w:firstLine="0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рок подготовки результата оказания услуги при обращении за предоставлением услуги через Портал с подписанием заявления квалифицированной электронной подписью сокращается на 6 рабочих дней.</w:t>
      </w: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5232BE19" w14:textId="77777777" w:rsidR="00447E55" w:rsidRPr="00AC6BEB" w:rsidRDefault="00447E55" w:rsidP="008C5225">
      <w:pPr>
        <w:pStyle w:val="2"/>
        <w:spacing w:before="0" w:after="0"/>
        <w:jc w:val="center"/>
        <w:rPr>
          <w:rFonts w:ascii="Times New Roman" w:hAnsi="Times New Roman" w:cs="Times New Roman"/>
          <w:b w:val="0"/>
          <w:i w:val="0"/>
        </w:rPr>
      </w:pPr>
      <w:bookmarkStart w:id="49" w:name="_Toc427395113"/>
      <w:r w:rsidRPr="00AC6BEB">
        <w:rPr>
          <w:rFonts w:ascii="Times New Roman" w:hAnsi="Times New Roman" w:cs="Times New Roman"/>
          <w:b w:val="0"/>
          <w:i w:val="0"/>
        </w:rPr>
        <w:lastRenderedPageBreak/>
        <w:t>Особенности подачи документов отдельными категориями лиц</w:t>
      </w:r>
      <w:bookmarkEnd w:id="49"/>
    </w:p>
    <w:p w14:paraId="7FB39986" w14:textId="77777777" w:rsidR="00447E55" w:rsidRPr="00AC6BEB" w:rsidRDefault="00447E55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28159EB8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От имени собственников помещений в многоквартирном доме с заявлением вправе обратиться представитель таких собственников, уполномоченный на подачу такого заявления принятым решением общего собрания указанных собственников.</w:t>
      </w:r>
    </w:p>
    <w:p w14:paraId="6076C80B" w14:textId="77777777" w:rsidR="00447E55" w:rsidRPr="00AC6BEB" w:rsidRDefault="00447E55" w:rsidP="008C522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От имени членов садоводческого, огороднического и (или) дачного некоммерческого объединения граждан с заявлением вправе обратиться представитель указанных членов некоммерческих объединений, уполномоченный на подачу такого заявления принятым решением общего собрания членов такого некоммерческого объединения.</w:t>
      </w:r>
    </w:p>
    <w:p w14:paraId="700E2EDE" w14:textId="77777777" w:rsidR="004422CB" w:rsidRPr="00AC6BEB" w:rsidRDefault="004422CB" w:rsidP="004422CB">
      <w:pPr>
        <w:spacing w:after="0"/>
        <w:jc w:val="right"/>
        <w:rPr>
          <w:rFonts w:ascii="Times New Roman" w:hAnsi="Times New Roman" w:cs="Times New Roman"/>
          <w:sz w:val="28"/>
          <w:szCs w:val="28"/>
        </w:rPr>
        <w:sectPr w:rsidR="004422CB" w:rsidRPr="00AC6BEB" w:rsidSect="00701DCE">
          <w:headerReference w:type="default" r:id="rId36"/>
          <w:footerReference w:type="default" r:id="rId37"/>
          <w:pgSz w:w="11906" w:h="16838" w:code="9"/>
          <w:pgMar w:top="851" w:right="567" w:bottom="851" w:left="1134" w:header="720" w:footer="720" w:gutter="0"/>
          <w:cols w:space="720"/>
          <w:noEndnote/>
        </w:sectPr>
      </w:pPr>
    </w:p>
    <w:p w14:paraId="5741FFC9" w14:textId="18BDCFC6" w:rsidR="004422CB" w:rsidRPr="00AC6BEB" w:rsidRDefault="004422CB" w:rsidP="004422CB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 w:rsidR="002C173A">
        <w:rPr>
          <w:rFonts w:ascii="Times New Roman" w:hAnsi="Times New Roman" w:cs="Times New Roman"/>
          <w:sz w:val="28"/>
          <w:szCs w:val="28"/>
        </w:rPr>
        <w:t>6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14:paraId="19FE9EA2" w14:textId="77777777" w:rsidR="004422CB" w:rsidRPr="00AC6BEB" w:rsidRDefault="004422CB" w:rsidP="004422CB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14:paraId="0B2B9484" w14:textId="00EBE250" w:rsidR="004422CB" w:rsidRPr="00AC6BEB" w:rsidRDefault="004422CB" w:rsidP="004422CB">
      <w:pPr>
        <w:pStyle w:val="1"/>
        <w:jc w:val="center"/>
        <w:rPr>
          <w:i w:val="0"/>
          <w:sz w:val="28"/>
          <w:szCs w:val="28"/>
        </w:rPr>
      </w:pPr>
      <w:bookmarkStart w:id="50" w:name="_Toc427395114"/>
      <w:r w:rsidRPr="00AC6BEB">
        <w:rPr>
          <w:i w:val="0"/>
          <w:sz w:val="28"/>
          <w:szCs w:val="28"/>
        </w:rPr>
        <w:t>Перечень и содержание административных действий, составляющих административные процедуры</w:t>
      </w:r>
      <w:bookmarkEnd w:id="50"/>
    </w:p>
    <w:p w14:paraId="7455B57B" w14:textId="77777777" w:rsidR="004422CB" w:rsidRPr="00AC6BEB" w:rsidRDefault="004422CB" w:rsidP="004422CB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581873CF" w14:textId="77777777" w:rsidR="004422CB" w:rsidRPr="00AC6BEB" w:rsidRDefault="004422CB" w:rsidP="004422CB">
      <w:pPr>
        <w:pStyle w:val="2"/>
        <w:jc w:val="center"/>
        <w:rPr>
          <w:rFonts w:ascii="Times New Roman" w:hAnsi="Times New Roman" w:cs="Times New Roman"/>
          <w:i w:val="0"/>
        </w:rPr>
      </w:pPr>
      <w:bookmarkStart w:id="51" w:name="_Toc427395115"/>
      <w:r w:rsidRPr="00AC6BEB">
        <w:rPr>
          <w:rFonts w:ascii="Times New Roman" w:hAnsi="Times New Roman" w:cs="Times New Roman"/>
          <w:i w:val="0"/>
          <w:lang w:val="en-US"/>
        </w:rPr>
        <w:t>I</w:t>
      </w:r>
      <w:r w:rsidRPr="00AC6BEB">
        <w:rPr>
          <w:rFonts w:ascii="Times New Roman" w:hAnsi="Times New Roman" w:cs="Times New Roman"/>
          <w:i w:val="0"/>
        </w:rPr>
        <w:t>. Порядок выполнения административных действий при личном обращении Заявителя в Администрацию</w:t>
      </w:r>
      <w:bookmarkEnd w:id="51"/>
    </w:p>
    <w:p w14:paraId="3D1FA690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245BE67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Прием и регистрация заявления и документов, необходимых для предоставления Услуги</w:t>
      </w:r>
    </w:p>
    <w:p w14:paraId="48A631F6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2"/>
        <w:gridCol w:w="2565"/>
        <w:gridCol w:w="2529"/>
        <w:gridCol w:w="7224"/>
      </w:tblGrid>
      <w:tr w:rsidR="004422CB" w:rsidRPr="00AC6BEB" w14:paraId="42B7CAF0" w14:textId="77777777" w:rsidTr="00ED4BB0">
        <w:tc>
          <w:tcPr>
            <w:tcW w:w="2534" w:type="dxa"/>
          </w:tcPr>
          <w:p w14:paraId="2AD77B3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279EDD7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14A250E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32069CB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7B302941" w14:textId="77777777" w:rsidTr="00ED4BB0">
        <w:tc>
          <w:tcPr>
            <w:tcW w:w="2534" w:type="dxa"/>
            <w:vMerge w:val="restart"/>
          </w:tcPr>
          <w:p w14:paraId="1FF12F9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бщий отдел Администрации/ </w:t>
            </w:r>
          </w:p>
          <w:p w14:paraId="02BB2B2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ИС ОУ</w:t>
            </w:r>
          </w:p>
        </w:tc>
        <w:tc>
          <w:tcPr>
            <w:tcW w:w="2534" w:type="dxa"/>
          </w:tcPr>
          <w:p w14:paraId="6173C16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становление соответствия личности Заявителя документам удостоверяющим личность</w:t>
            </w:r>
          </w:p>
        </w:tc>
        <w:tc>
          <w:tcPr>
            <w:tcW w:w="2534" w:type="dxa"/>
          </w:tcPr>
          <w:p w14:paraId="30CF496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минута</w:t>
            </w:r>
          </w:p>
        </w:tc>
        <w:tc>
          <w:tcPr>
            <w:tcW w:w="7248" w:type="dxa"/>
            <w:vMerge w:val="restart"/>
          </w:tcPr>
          <w:p w14:paraId="1B402C7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ы проверяются на соответствие требованиям, указанным в приложении № 8 к Регламенту;</w:t>
            </w:r>
          </w:p>
          <w:p w14:paraId="07F5C91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</w:t>
            </w:r>
          </w:p>
        </w:tc>
      </w:tr>
      <w:tr w:rsidR="004422CB" w:rsidRPr="00AC6BEB" w14:paraId="108953AA" w14:textId="77777777" w:rsidTr="00ED4BB0">
        <w:tc>
          <w:tcPr>
            <w:tcW w:w="2534" w:type="dxa"/>
            <w:vMerge/>
          </w:tcPr>
          <w:p w14:paraId="01ABA1C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3069BF7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полномочий представителя Заявителя на основании документа, удостоверяющего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номочия (при обращении представителя)</w:t>
            </w:r>
          </w:p>
        </w:tc>
        <w:tc>
          <w:tcPr>
            <w:tcW w:w="2534" w:type="dxa"/>
          </w:tcPr>
          <w:p w14:paraId="63E3C56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 минуты</w:t>
            </w:r>
          </w:p>
        </w:tc>
        <w:tc>
          <w:tcPr>
            <w:tcW w:w="7248" w:type="dxa"/>
            <w:vMerge/>
          </w:tcPr>
          <w:p w14:paraId="3417CFB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0FEDF0A1" w14:textId="77777777" w:rsidTr="00ED4BB0">
        <w:tc>
          <w:tcPr>
            <w:tcW w:w="2534" w:type="dxa"/>
            <w:vMerge/>
          </w:tcPr>
          <w:p w14:paraId="7F5B579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6E3CADA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равильности заполнения Заявления</w:t>
            </w:r>
          </w:p>
        </w:tc>
        <w:tc>
          <w:tcPr>
            <w:tcW w:w="2534" w:type="dxa"/>
          </w:tcPr>
          <w:p w14:paraId="28DE992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14:paraId="7EA5B9D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явление проверяется на соответствие форме, являющейся приложением № 3 к Регламенту.</w:t>
            </w:r>
          </w:p>
          <w:p w14:paraId="36D75D0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яется правильность заполнения полей заявления, соответствие отметок в разделе 3 заявле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7F197D6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несоответствия Заявления требованиям – информирование заявителя/представителя заявителя о необходимости повторного заполнения заявления, предоставление бумажной формы для заполнения</w:t>
            </w:r>
          </w:p>
        </w:tc>
      </w:tr>
      <w:tr w:rsidR="004422CB" w:rsidRPr="00AC6BEB" w14:paraId="6B692BCC" w14:textId="77777777" w:rsidTr="00ED4BB0">
        <w:tc>
          <w:tcPr>
            <w:tcW w:w="2534" w:type="dxa"/>
            <w:vMerge/>
          </w:tcPr>
          <w:p w14:paraId="36351A2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2E38C62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верка копий представленных документов с оригиналами</w:t>
            </w:r>
          </w:p>
        </w:tc>
        <w:tc>
          <w:tcPr>
            <w:tcW w:w="2534" w:type="dxa"/>
          </w:tcPr>
          <w:p w14:paraId="5315747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минут</w:t>
            </w:r>
          </w:p>
        </w:tc>
        <w:tc>
          <w:tcPr>
            <w:tcW w:w="7248" w:type="dxa"/>
          </w:tcPr>
          <w:p w14:paraId="7921037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14:paraId="028DF19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14:paraId="1A79610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D8D28F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заметных пикселов на знаках, которые не могут быть изготовлены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ашинопечатным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способом</w:t>
            </w:r>
          </w:p>
        </w:tc>
      </w:tr>
      <w:tr w:rsidR="004422CB" w:rsidRPr="00AC6BEB" w14:paraId="47130481" w14:textId="77777777" w:rsidTr="00ED4BB0">
        <w:tc>
          <w:tcPr>
            <w:tcW w:w="2534" w:type="dxa"/>
            <w:vMerge/>
          </w:tcPr>
          <w:p w14:paraId="3CC2276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7F6F2CE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Заявления и документов в ЕИС ОУ</w:t>
            </w:r>
          </w:p>
        </w:tc>
        <w:tc>
          <w:tcPr>
            <w:tcW w:w="2534" w:type="dxa"/>
          </w:tcPr>
          <w:p w14:paraId="67199AF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 минут</w:t>
            </w:r>
          </w:p>
        </w:tc>
        <w:tc>
          <w:tcPr>
            <w:tcW w:w="7248" w:type="dxa"/>
          </w:tcPr>
          <w:p w14:paraId="5C5BC14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заполняется карточка услуги, вносятся сведения по всем полям, в соответствии с инструкцией оператора ЕИС ОУ, сканируются и прилагаются представленные Заявителем документы</w:t>
            </w:r>
          </w:p>
        </w:tc>
      </w:tr>
      <w:tr w:rsidR="004422CB" w:rsidRPr="00AC6BEB" w14:paraId="2BAF5FC9" w14:textId="77777777" w:rsidTr="00ED4BB0">
        <w:tc>
          <w:tcPr>
            <w:tcW w:w="2534" w:type="dxa"/>
            <w:vMerge/>
          </w:tcPr>
          <w:p w14:paraId="3FA0B3C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131E079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ормирование расписки о приеме заявления и прилагаемых документов</w:t>
            </w:r>
          </w:p>
        </w:tc>
        <w:tc>
          <w:tcPr>
            <w:tcW w:w="2534" w:type="dxa"/>
          </w:tcPr>
          <w:p w14:paraId="02157F4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14:paraId="0DC0775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расписке указывается перечень документов,  дата их получения, дата готовности результата предоставления услуги</w:t>
            </w:r>
          </w:p>
        </w:tc>
      </w:tr>
      <w:tr w:rsidR="004422CB" w:rsidRPr="00AC6BEB" w14:paraId="1EFB4AEB" w14:textId="77777777" w:rsidTr="00ED4BB0">
        <w:tc>
          <w:tcPr>
            <w:tcW w:w="2534" w:type="dxa"/>
          </w:tcPr>
          <w:p w14:paraId="01FA735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0026C75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ередача пакета документов в Подразделение</w:t>
            </w:r>
          </w:p>
        </w:tc>
        <w:tc>
          <w:tcPr>
            <w:tcW w:w="2534" w:type="dxa"/>
          </w:tcPr>
          <w:p w14:paraId="6ABA111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 истечения дня поступления документов</w:t>
            </w:r>
          </w:p>
        </w:tc>
        <w:tc>
          <w:tcPr>
            <w:tcW w:w="7248" w:type="dxa"/>
          </w:tcPr>
          <w:p w14:paraId="7F2DE6C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олученное Заявление и прилагаемые к нему документы формируются в единое дело, на заявлении проставляется отметка с указанием входящего номера и даты поступления. Документы передаются в Подразделение </w:t>
            </w:r>
          </w:p>
        </w:tc>
      </w:tr>
    </w:tbl>
    <w:p w14:paraId="2975DF22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9FDD2F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Обработка и предварительное рассмотрение документов, необходимых для предоставления Услуги</w:t>
      </w:r>
    </w:p>
    <w:p w14:paraId="09928594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1"/>
        <w:gridCol w:w="2565"/>
        <w:gridCol w:w="2530"/>
        <w:gridCol w:w="7224"/>
      </w:tblGrid>
      <w:tr w:rsidR="004422CB" w:rsidRPr="00AC6BEB" w14:paraId="5341C371" w14:textId="77777777" w:rsidTr="00ED4BB0">
        <w:tc>
          <w:tcPr>
            <w:tcW w:w="2534" w:type="dxa"/>
          </w:tcPr>
          <w:p w14:paraId="551B355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0FD920E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17CFBB1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17487F2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059D1AD0" w14:textId="77777777" w:rsidTr="00ED4BB0">
        <w:tc>
          <w:tcPr>
            <w:tcW w:w="2534" w:type="dxa"/>
            <w:vMerge w:val="restart"/>
          </w:tcPr>
          <w:p w14:paraId="1CF3B79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 ЕИС ОУ</w:t>
            </w:r>
          </w:p>
        </w:tc>
        <w:tc>
          <w:tcPr>
            <w:tcW w:w="2534" w:type="dxa"/>
          </w:tcPr>
          <w:p w14:paraId="4CD616A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комплектности документов по перечню документов,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еобходимых дл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14:paraId="4C2F205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0 минут</w:t>
            </w:r>
          </w:p>
        </w:tc>
        <w:tc>
          <w:tcPr>
            <w:tcW w:w="7248" w:type="dxa"/>
            <w:vMerge w:val="restart"/>
          </w:tcPr>
          <w:p w14:paraId="46F87B2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а также требованиям, установленным для конкретного вида документа.</w:t>
            </w:r>
          </w:p>
          <w:p w14:paraId="45986C7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 случае отсутствия какого-либо документа, подлежащего представлению Заявителем, осуществляется 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14:paraId="0385018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14:paraId="2098165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редоставления Заявителем всех документов, необходимых для оказания Услуги,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AC6BEB" w14:paraId="749A8A91" w14:textId="77777777" w:rsidTr="00ED4BB0">
        <w:tc>
          <w:tcPr>
            <w:tcW w:w="2534" w:type="dxa"/>
            <w:vMerge/>
          </w:tcPr>
          <w:p w14:paraId="771A5AE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491F2D3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14:paraId="4C17294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0 минут</w:t>
            </w:r>
          </w:p>
        </w:tc>
        <w:tc>
          <w:tcPr>
            <w:tcW w:w="7248" w:type="dxa"/>
            <w:vMerge/>
          </w:tcPr>
          <w:p w14:paraId="2F97FB9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7C2D2E9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822269C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14:paraId="11301314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376"/>
        <w:gridCol w:w="6664"/>
      </w:tblGrid>
      <w:tr w:rsidR="004422CB" w:rsidRPr="00AC6BEB" w14:paraId="7973C3F5" w14:textId="77777777" w:rsidTr="00ED4BB0">
        <w:tc>
          <w:tcPr>
            <w:tcW w:w="2814" w:type="dxa"/>
          </w:tcPr>
          <w:p w14:paraId="7C58A90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14:paraId="7059454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72" w:type="dxa"/>
          </w:tcPr>
          <w:p w14:paraId="2BC4EAC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48" w:type="dxa"/>
          </w:tcPr>
          <w:p w14:paraId="3C6E95C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1E9FB8C4" w14:textId="77777777" w:rsidTr="00ED4BB0">
        <w:tc>
          <w:tcPr>
            <w:tcW w:w="2814" w:type="dxa"/>
            <w:vMerge w:val="restart"/>
          </w:tcPr>
          <w:p w14:paraId="69318CB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16" w:type="dxa"/>
          </w:tcPr>
          <w:p w14:paraId="2CEFDB9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пределение состава документов,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лежащих 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14:paraId="08C7EF8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 минуты</w:t>
            </w:r>
          </w:p>
        </w:tc>
        <w:tc>
          <w:tcPr>
            <w:tcW w:w="7048" w:type="dxa"/>
          </w:tcPr>
          <w:p w14:paraId="793D907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49DC37CA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авоустанавливающие и (или)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удостоверяющ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документы на объект (объекты) адресации</w:t>
            </w:r>
          </w:p>
          <w:p w14:paraId="20552550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е паспорта объекта адресации</w:t>
            </w:r>
          </w:p>
          <w:p w14:paraId="7D853B3C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14:paraId="7B3E7071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  <w:p w14:paraId="256CA4CD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14:paraId="53FB08C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14:paraId="608D0FB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4422CB" w:rsidRPr="00AC6BEB" w14:paraId="20D05FB6" w14:textId="77777777" w:rsidTr="00ED4BB0">
        <w:tc>
          <w:tcPr>
            <w:tcW w:w="2814" w:type="dxa"/>
            <w:vMerge/>
          </w:tcPr>
          <w:p w14:paraId="70800B4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7B3D4E9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72" w:type="dxa"/>
          </w:tcPr>
          <w:p w14:paraId="79FE340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14:paraId="281DE92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14:paraId="1E86281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      </w:r>
          </w:p>
          <w:p w14:paraId="1BBD4A5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7DA67E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3FEA41E9" w14:textId="77777777" w:rsidTr="00ED4BB0">
        <w:tc>
          <w:tcPr>
            <w:tcW w:w="2814" w:type="dxa"/>
            <w:vMerge/>
          </w:tcPr>
          <w:p w14:paraId="74F4805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62EC5E6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получению от других структурных подразделений Администрации</w:t>
            </w:r>
          </w:p>
        </w:tc>
        <w:tc>
          <w:tcPr>
            <w:tcW w:w="2472" w:type="dxa"/>
          </w:tcPr>
          <w:p w14:paraId="20EF46C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14:paraId="167A14B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64793F3D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14:paraId="1A7BFF0C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14:paraId="21F43AD0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  <w:p w14:paraId="3181140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4422CB" w:rsidRPr="00AC6BEB" w14:paraId="3018D873" w14:textId="77777777" w:rsidTr="00ED4BB0">
        <w:tc>
          <w:tcPr>
            <w:tcW w:w="2814" w:type="dxa"/>
            <w:vMerge/>
          </w:tcPr>
          <w:p w14:paraId="18EF5AA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31760F7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72" w:type="dxa"/>
          </w:tcPr>
          <w:p w14:paraId="193CFF3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рабочих дней</w:t>
            </w:r>
          </w:p>
        </w:tc>
        <w:tc>
          <w:tcPr>
            <w:tcW w:w="7048" w:type="dxa"/>
          </w:tcPr>
          <w:p w14:paraId="5416809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федеральных органов исполнительной власти в ЕИС ОУ</w:t>
            </w:r>
          </w:p>
          <w:p w14:paraId="7E4F3A5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14:paraId="407E7C5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других подразделений Администрации.</w:t>
            </w:r>
          </w:p>
          <w:p w14:paraId="4F73FF6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</w:tbl>
    <w:p w14:paraId="44346DB2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A612F2A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Определение возможности присвоения объекту адресации адреса или аннулирования его адреса</w:t>
      </w:r>
    </w:p>
    <w:p w14:paraId="6D5B2E8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3"/>
        <w:gridCol w:w="6617"/>
      </w:tblGrid>
      <w:tr w:rsidR="004422CB" w:rsidRPr="00AC6BEB" w14:paraId="5EDDCC33" w14:textId="77777777" w:rsidTr="00ED4BB0">
        <w:tc>
          <w:tcPr>
            <w:tcW w:w="2534" w:type="dxa"/>
          </w:tcPr>
          <w:p w14:paraId="5E13F94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3F501B8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7F3BC22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32937AE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398C22AD" w14:textId="77777777" w:rsidTr="00ED4BB0">
        <w:tc>
          <w:tcPr>
            <w:tcW w:w="2534" w:type="dxa"/>
          </w:tcPr>
          <w:p w14:paraId="7DEF9EC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РГИС</w:t>
            </w:r>
          </w:p>
        </w:tc>
        <w:tc>
          <w:tcPr>
            <w:tcW w:w="2534" w:type="dxa"/>
          </w:tcPr>
          <w:p w14:paraId="6CAB723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534" w:type="dxa"/>
          </w:tcPr>
          <w:p w14:paraId="08488E4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7 рабочих дней</w:t>
            </w:r>
          </w:p>
        </w:tc>
        <w:tc>
          <w:tcPr>
            <w:tcW w:w="7248" w:type="dxa"/>
          </w:tcPr>
          <w:p w14:paraId="62880B5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14:paraId="182813F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,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14:paraId="54930B9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14:paraId="2830EC1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14:paraId="77DECDD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ект решения вносится в ЕИС ОУ.</w:t>
            </w:r>
          </w:p>
        </w:tc>
      </w:tr>
    </w:tbl>
    <w:p w14:paraId="501B11B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982EB7A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Получение согласия для присвоения адресов объектам адресации и аннулирования адресов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0"/>
        <w:gridCol w:w="6620"/>
      </w:tblGrid>
      <w:tr w:rsidR="004422CB" w:rsidRPr="00AC6BEB" w14:paraId="1C421A8B" w14:textId="77777777" w:rsidTr="00ED4BB0">
        <w:tc>
          <w:tcPr>
            <w:tcW w:w="2534" w:type="dxa"/>
          </w:tcPr>
          <w:p w14:paraId="6E906CE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35AFB67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30F88C9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4A3632A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320F1569" w14:textId="77777777" w:rsidTr="00ED4BB0">
        <w:tc>
          <w:tcPr>
            <w:tcW w:w="2534" w:type="dxa"/>
            <w:vMerge w:val="restart"/>
          </w:tcPr>
          <w:p w14:paraId="2F01133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34" w:type="dxa"/>
          </w:tcPr>
          <w:p w14:paraId="574B4B8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14:paraId="7E9E0B8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60 минут </w:t>
            </w:r>
          </w:p>
        </w:tc>
        <w:tc>
          <w:tcPr>
            <w:tcW w:w="7248" w:type="dxa"/>
          </w:tcPr>
          <w:p w14:paraId="102D39C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4422CB" w:rsidRPr="00AC6BEB" w14:paraId="5D6AD82E" w14:textId="77777777" w:rsidTr="00ED4BB0">
        <w:tc>
          <w:tcPr>
            <w:tcW w:w="2534" w:type="dxa"/>
            <w:vMerge/>
          </w:tcPr>
          <w:p w14:paraId="07B52FD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4CFA1F8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534" w:type="dxa"/>
          </w:tcPr>
          <w:p w14:paraId="3297791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248" w:type="dxa"/>
          </w:tcPr>
          <w:p w14:paraId="780E6B4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а от Главного управления по МСЭД.</w:t>
            </w:r>
          </w:p>
          <w:p w14:paraId="5C35AA6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я Услуги Заявителю, личное дело передается руководителю Администрации</w:t>
            </w:r>
          </w:p>
          <w:p w14:paraId="11D6183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поступления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14:paraId="66F4486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489B21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. Принятие решения о предоставлении (об отказе в предоставлении) Услуги и оформление результата предоставления Услуги Заявителю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468A90C7" w14:textId="77777777" w:rsidTr="00ED4BB0">
        <w:tc>
          <w:tcPr>
            <w:tcW w:w="2534" w:type="dxa"/>
          </w:tcPr>
          <w:p w14:paraId="7182EC8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46BA049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694FCCA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356A354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2ED4C769" w14:textId="77777777" w:rsidTr="00ED4BB0">
        <w:tc>
          <w:tcPr>
            <w:tcW w:w="2534" w:type="dxa"/>
          </w:tcPr>
          <w:p w14:paraId="4CE0EDA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ция</w:t>
            </w:r>
          </w:p>
        </w:tc>
        <w:tc>
          <w:tcPr>
            <w:tcW w:w="2534" w:type="dxa"/>
          </w:tcPr>
          <w:p w14:paraId="6C0AAEF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14:paraId="70E7C8A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2 рабочих дня </w:t>
            </w:r>
          </w:p>
        </w:tc>
        <w:tc>
          <w:tcPr>
            <w:tcW w:w="7248" w:type="dxa"/>
          </w:tcPr>
          <w:p w14:paraId="070A412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14:paraId="2F71765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4422CB" w:rsidRPr="00AC6BEB" w14:paraId="63CDA0C0" w14:textId="77777777" w:rsidTr="00ED4BB0">
        <w:tc>
          <w:tcPr>
            <w:tcW w:w="2534" w:type="dxa"/>
          </w:tcPr>
          <w:p w14:paraId="33F2D3A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ФИАС</w:t>
            </w:r>
          </w:p>
        </w:tc>
        <w:tc>
          <w:tcPr>
            <w:tcW w:w="2534" w:type="dxa"/>
          </w:tcPr>
          <w:p w14:paraId="05AE4C3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несение информации в Федеральную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формационную адресную систему</w:t>
            </w:r>
          </w:p>
        </w:tc>
        <w:tc>
          <w:tcPr>
            <w:tcW w:w="2534" w:type="dxa"/>
          </w:tcPr>
          <w:p w14:paraId="0AAF9E3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5 минут</w:t>
            </w:r>
          </w:p>
        </w:tc>
        <w:tc>
          <w:tcPr>
            <w:tcW w:w="7248" w:type="dxa"/>
          </w:tcPr>
          <w:p w14:paraId="0E54BC6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asmo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log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629CC8F4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3D6255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. Выдача результата предоставления Услуги Заявителю</w:t>
      </w:r>
    </w:p>
    <w:p w14:paraId="396429C4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7112ED2E" w14:textId="77777777" w:rsidTr="00ED4BB0">
        <w:tc>
          <w:tcPr>
            <w:tcW w:w="2813" w:type="dxa"/>
          </w:tcPr>
          <w:p w14:paraId="52A31AE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14:paraId="564BA31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14:paraId="2EBCE31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8" w:type="dxa"/>
          </w:tcPr>
          <w:p w14:paraId="1F61414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E51187" w:rsidRPr="00AC6BEB" w14:paraId="7A818010" w14:textId="77777777" w:rsidTr="00ED4BB0">
        <w:tc>
          <w:tcPr>
            <w:tcW w:w="2813" w:type="dxa"/>
          </w:tcPr>
          <w:p w14:paraId="7E21DF1D" w14:textId="77777777" w:rsidR="00E51187" w:rsidRPr="00AC6BEB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20" w:type="dxa"/>
          </w:tcPr>
          <w:p w14:paraId="747960D4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или направление результата оказания Услуги Заявителю</w:t>
            </w:r>
          </w:p>
        </w:tc>
        <w:tc>
          <w:tcPr>
            <w:tcW w:w="2489" w:type="dxa"/>
            <w:vMerge w:val="restart"/>
          </w:tcPr>
          <w:p w14:paraId="6F84AA9C" w14:textId="77777777" w:rsidR="00E51187" w:rsidRPr="00AC6BEB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0 рабочих дней (при направлении результата оказания Услуги по почте) </w:t>
            </w:r>
          </w:p>
          <w:p w14:paraId="4F921DC7" w14:textId="77777777" w:rsidR="00E51187" w:rsidRPr="00AC6BEB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 в остальных случаях</w:t>
            </w:r>
          </w:p>
          <w:p w14:paraId="338D45EB" w14:textId="77777777" w:rsidR="00E51187" w:rsidRPr="00AC6BEB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4DC00E0E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общего отдела Администрации на основании содержания Заявления определяет способ выдачи результата оказания Услуги Заявителю</w:t>
            </w:r>
          </w:p>
          <w:p w14:paraId="5BE80614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личном получении документов Заявителем сотрудник общего отдела Администрации </w:t>
            </w:r>
          </w:p>
          <w:p w14:paraId="6F3E02AE" w14:textId="77777777" w:rsidR="00E51187" w:rsidRPr="00AC6BEB" w:rsidRDefault="00E51187" w:rsidP="00701DCE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ет Заявителю результат оказания Услуги;</w:t>
            </w:r>
          </w:p>
          <w:p w14:paraId="38F9D01D" w14:textId="77777777" w:rsidR="00E51187" w:rsidRPr="00AC6BEB" w:rsidRDefault="00E51187" w:rsidP="00701DCE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учает подпись Заявителя о получении результата Услуги на копии результата Услуги;</w:t>
            </w:r>
          </w:p>
          <w:p w14:paraId="62B1A899" w14:textId="77777777" w:rsidR="00E51187" w:rsidRPr="00AC6BEB" w:rsidRDefault="00E51187" w:rsidP="00701DCE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канирует результат оказания Услуги и вносит информацию о выдаче результата оказания Услуги в ЕИС ОУ. </w:t>
            </w:r>
          </w:p>
          <w:p w14:paraId="549DDB09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документов Заявителем в МФЦ сотрудник общего отдела Администрации направляет результат оказания Услуги для выдачи в МФЦ.</w:t>
            </w:r>
          </w:p>
          <w:p w14:paraId="46E8BFDC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результата услуги по почте – формирует конверт с результатом оказания Услуги и направляет его по адресу Заявителя, указанному в Заявлении.</w:t>
            </w:r>
          </w:p>
          <w:p w14:paraId="6A1541B9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и получении результата оказания услуги через личный кабинет на порталах uslugi.mosreg.ru или gosuslugi.ru сканирует результат оказания Услуги и вносит информацию о выдаче результата оказания Услуги в ЕИС ОУ. </w:t>
            </w:r>
          </w:p>
          <w:p w14:paraId="4C873823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51187" w:rsidRPr="00AC6BEB" w14:paraId="7DD069AA" w14:textId="77777777" w:rsidTr="00ED4BB0">
        <w:tc>
          <w:tcPr>
            <w:tcW w:w="2813" w:type="dxa"/>
          </w:tcPr>
          <w:p w14:paraId="551ACE7D" w14:textId="77777777" w:rsidR="00E51187" w:rsidRPr="00AC6BEB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ФЦ/АИС МФЦ</w:t>
            </w:r>
          </w:p>
        </w:tc>
        <w:tc>
          <w:tcPr>
            <w:tcW w:w="2520" w:type="dxa"/>
          </w:tcPr>
          <w:p w14:paraId="007061D0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результата оказания Услуги Заявителю в МФЦ</w:t>
            </w:r>
          </w:p>
        </w:tc>
        <w:tc>
          <w:tcPr>
            <w:tcW w:w="2489" w:type="dxa"/>
            <w:vMerge/>
          </w:tcPr>
          <w:p w14:paraId="72651837" w14:textId="164D103B" w:rsidR="00E51187" w:rsidRPr="00AC6BEB" w:rsidRDefault="00E51187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2B5EE3E7" w14:textId="2E351E92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выдает Заявителю результат оказания услуги</w:t>
            </w:r>
            <w:ins w:id="52" w:author="Кречетова А.Т." w:date="2015-09-17T20:24:00Z">
              <w:r w:rsidR="00EB6FE2">
                <w:rPr>
                  <w:rFonts w:ascii="Times New Roman" w:hAnsi="Times New Roman" w:cs="Times New Roman"/>
                  <w:sz w:val="28"/>
                  <w:szCs w:val="28"/>
                </w:rPr>
                <w:t xml:space="preserve"> и за</w:t>
              </w:r>
            </w:ins>
            <w:del w:id="53" w:author="Кречетова А.Т." w:date="2015-09-17T20:24:00Z">
              <w:r w:rsidRPr="00AC6BEB" w:rsidDel="00EB6FE2">
                <w:rPr>
                  <w:rFonts w:ascii="Times New Roman" w:hAnsi="Times New Roman" w:cs="Times New Roman"/>
                  <w:sz w:val="28"/>
                  <w:szCs w:val="28"/>
                </w:rPr>
                <w:delText>,  от</w:delText>
              </w:r>
            </w:del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бирает у Заявителя расписку о получении.</w:t>
            </w:r>
          </w:p>
          <w:p w14:paraId="7259E5C3" w14:textId="77777777" w:rsidR="00E51187" w:rsidRPr="00AC6BEB" w:rsidRDefault="00E51187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14:paraId="3F729A5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8AE34AB" w14:textId="77777777" w:rsidR="004422CB" w:rsidRPr="00AC6BEB" w:rsidRDefault="004422CB" w:rsidP="004422CB">
      <w:pPr>
        <w:pStyle w:val="2"/>
        <w:jc w:val="center"/>
        <w:rPr>
          <w:rFonts w:ascii="Times New Roman" w:hAnsi="Times New Roman" w:cs="Times New Roman"/>
          <w:i w:val="0"/>
        </w:rPr>
      </w:pPr>
      <w:bookmarkStart w:id="54" w:name="_Toc427395116"/>
      <w:r w:rsidRPr="00AC6BEB">
        <w:rPr>
          <w:rFonts w:ascii="Times New Roman" w:hAnsi="Times New Roman" w:cs="Times New Roman"/>
          <w:i w:val="0"/>
          <w:lang w:val="en-US"/>
        </w:rPr>
        <w:t>II</w:t>
      </w:r>
      <w:r w:rsidRPr="00AC6BEB">
        <w:rPr>
          <w:rFonts w:ascii="Times New Roman" w:hAnsi="Times New Roman" w:cs="Times New Roman"/>
          <w:i w:val="0"/>
        </w:rPr>
        <w:t>. Порядок выполнения административных действий при личном обращении Заявителя в МФЦ</w:t>
      </w:r>
      <w:bookmarkEnd w:id="54"/>
    </w:p>
    <w:p w14:paraId="4E2783B9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CF536EF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Прием и регистрация заявления и документов, необходимых для предоставления Услуги</w:t>
      </w:r>
    </w:p>
    <w:p w14:paraId="464949C9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1"/>
        <w:gridCol w:w="2565"/>
        <w:gridCol w:w="2529"/>
        <w:gridCol w:w="7225"/>
      </w:tblGrid>
      <w:tr w:rsidR="004422CB" w:rsidRPr="00AC6BEB" w14:paraId="0C1AFDFD" w14:textId="77777777" w:rsidTr="00ED4BB0">
        <w:tc>
          <w:tcPr>
            <w:tcW w:w="2534" w:type="dxa"/>
          </w:tcPr>
          <w:p w14:paraId="04A0917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1EFA50B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03F729F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3C11A60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36657F86" w14:textId="77777777" w:rsidTr="00ED4BB0">
        <w:tc>
          <w:tcPr>
            <w:tcW w:w="2534" w:type="dxa"/>
            <w:vMerge w:val="restart"/>
          </w:tcPr>
          <w:p w14:paraId="028E832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МФЦ, ответственный за прием документов/ </w:t>
            </w:r>
          </w:p>
          <w:p w14:paraId="304ABB3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ИС МФЦ</w:t>
            </w:r>
          </w:p>
        </w:tc>
        <w:tc>
          <w:tcPr>
            <w:tcW w:w="2534" w:type="dxa"/>
          </w:tcPr>
          <w:p w14:paraId="3DFC5E4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Установление соответствия личности Заявителя документам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достоверяющим личность</w:t>
            </w:r>
          </w:p>
        </w:tc>
        <w:tc>
          <w:tcPr>
            <w:tcW w:w="2534" w:type="dxa"/>
          </w:tcPr>
          <w:p w14:paraId="15BAD1D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 минута</w:t>
            </w:r>
          </w:p>
        </w:tc>
        <w:tc>
          <w:tcPr>
            <w:tcW w:w="7248" w:type="dxa"/>
            <w:vMerge w:val="restart"/>
          </w:tcPr>
          <w:p w14:paraId="3B1025F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ы проверяются на соответствие требованиям, указанным в приложении № 8 к Регламенту;</w:t>
            </w:r>
          </w:p>
          <w:p w14:paraId="758CD21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я Услуги и предложение обратиться после приведения документов в соответствие с требованиями</w:t>
            </w:r>
          </w:p>
        </w:tc>
      </w:tr>
      <w:tr w:rsidR="004422CB" w:rsidRPr="00AC6BEB" w14:paraId="114E6B53" w14:textId="77777777" w:rsidTr="00ED4BB0">
        <w:tc>
          <w:tcPr>
            <w:tcW w:w="2534" w:type="dxa"/>
            <w:vMerge/>
          </w:tcPr>
          <w:p w14:paraId="6ED9FB3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3B86538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лномочий представителя Заявителя на основании документа, удостоверяющего полномочия (при обращении представителя)</w:t>
            </w:r>
          </w:p>
        </w:tc>
        <w:tc>
          <w:tcPr>
            <w:tcW w:w="2534" w:type="dxa"/>
          </w:tcPr>
          <w:p w14:paraId="2B3F3BE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  <w:vMerge/>
          </w:tcPr>
          <w:p w14:paraId="33E91EC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2AEAFD81" w14:textId="77777777" w:rsidTr="00ED4BB0">
        <w:tc>
          <w:tcPr>
            <w:tcW w:w="2534" w:type="dxa"/>
            <w:vMerge/>
          </w:tcPr>
          <w:p w14:paraId="0877F70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7D4C203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Заявления и документов в АИС МФЦ</w:t>
            </w:r>
          </w:p>
        </w:tc>
        <w:tc>
          <w:tcPr>
            <w:tcW w:w="2534" w:type="dxa"/>
          </w:tcPr>
          <w:p w14:paraId="6C7C5D3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 минут</w:t>
            </w:r>
          </w:p>
        </w:tc>
        <w:tc>
          <w:tcPr>
            <w:tcW w:w="7248" w:type="dxa"/>
          </w:tcPr>
          <w:p w14:paraId="7A11815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АИС МФЦ заполняется карточка услуги, вносятся сведения по всем полям, в соответствии с инструкцией оператора АИС МФЦ,</w:t>
            </w:r>
          </w:p>
          <w:p w14:paraId="0C9AD50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печатывается Заявление и предлагается для подписания Заявителю</w:t>
            </w:r>
          </w:p>
        </w:tc>
      </w:tr>
      <w:tr w:rsidR="004422CB" w:rsidRPr="00AC6BEB" w14:paraId="42E44057" w14:textId="77777777" w:rsidTr="00ED4BB0">
        <w:tc>
          <w:tcPr>
            <w:tcW w:w="2534" w:type="dxa"/>
            <w:vMerge/>
          </w:tcPr>
          <w:p w14:paraId="140C0BC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2D2D1AA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верка копий представленных документов с оригиналами</w:t>
            </w:r>
          </w:p>
        </w:tc>
        <w:tc>
          <w:tcPr>
            <w:tcW w:w="2534" w:type="dxa"/>
          </w:tcPr>
          <w:p w14:paraId="3663489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минут</w:t>
            </w:r>
          </w:p>
        </w:tc>
        <w:tc>
          <w:tcPr>
            <w:tcW w:w="7248" w:type="dxa"/>
          </w:tcPr>
          <w:p w14:paraId="19E481E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веренность (в случае обращения представителя), а также иные документы, представленные Заявителем, проверяются на соответствие оригиналам, оригиналы возвращаются Заявителю.</w:t>
            </w:r>
          </w:p>
          <w:p w14:paraId="6E5750F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 копиях проставляется отметка (штамп) о сверке копии документа и подпись сотрудника, удостоверившего копию.</w:t>
            </w:r>
          </w:p>
          <w:p w14:paraId="26CA888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ашинопечатным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способом</w:t>
            </w:r>
          </w:p>
        </w:tc>
      </w:tr>
      <w:tr w:rsidR="004422CB" w:rsidRPr="00AC6BEB" w14:paraId="57725DD3" w14:textId="77777777" w:rsidTr="00ED4BB0">
        <w:tc>
          <w:tcPr>
            <w:tcW w:w="2534" w:type="dxa"/>
            <w:vMerge/>
          </w:tcPr>
          <w:p w14:paraId="4985244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13CD3CA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ормирование расписки о приеме заявления и прилагаемых документов</w:t>
            </w:r>
          </w:p>
        </w:tc>
        <w:tc>
          <w:tcPr>
            <w:tcW w:w="2534" w:type="dxa"/>
          </w:tcPr>
          <w:p w14:paraId="439D182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14:paraId="7CB56F0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расписке указывается перечень документов,  дата их получения, дата готовности результата предоставления услуги</w:t>
            </w:r>
          </w:p>
        </w:tc>
      </w:tr>
      <w:tr w:rsidR="004422CB" w:rsidRPr="00AC6BEB" w14:paraId="29041C92" w14:textId="77777777" w:rsidTr="00ED4BB0">
        <w:tc>
          <w:tcPr>
            <w:tcW w:w="2534" w:type="dxa"/>
          </w:tcPr>
          <w:p w14:paraId="59865D8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12BE601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ередача пакета документов сотруднику МФЦ, ответственному за обработку документов</w:t>
            </w:r>
          </w:p>
        </w:tc>
        <w:tc>
          <w:tcPr>
            <w:tcW w:w="2534" w:type="dxa"/>
          </w:tcPr>
          <w:p w14:paraId="2C78B1E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 истечения дня поступления документов</w:t>
            </w:r>
          </w:p>
        </w:tc>
        <w:tc>
          <w:tcPr>
            <w:tcW w:w="7248" w:type="dxa"/>
          </w:tcPr>
          <w:p w14:paraId="2D4E1EE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ученное Заявление и прилагаемые к нему документы формируются в единое дело, на заявлении проставляется отметка с указанием входящего номера и даты поступления. Документы передаются сотруднику МФЦ, ответственному за обработку документов</w:t>
            </w:r>
          </w:p>
        </w:tc>
      </w:tr>
    </w:tbl>
    <w:p w14:paraId="1DC8DDAA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DEC875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Обработка и предварительное рассмотрение документов, необходимых для предоставления Услуги</w:t>
      </w:r>
    </w:p>
    <w:p w14:paraId="36100FFC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3"/>
        <w:gridCol w:w="2565"/>
        <w:gridCol w:w="2529"/>
        <w:gridCol w:w="7223"/>
      </w:tblGrid>
      <w:tr w:rsidR="004422CB" w:rsidRPr="00AC6BEB" w14:paraId="33A55731" w14:textId="77777777" w:rsidTr="00ED4BB0">
        <w:tc>
          <w:tcPr>
            <w:tcW w:w="2534" w:type="dxa"/>
          </w:tcPr>
          <w:p w14:paraId="2141FD0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7B95D90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3EB2C9D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6BF5114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7CF62042" w14:textId="77777777" w:rsidTr="00ED4BB0">
        <w:tc>
          <w:tcPr>
            <w:tcW w:w="2534" w:type="dxa"/>
            <w:vMerge w:val="restart"/>
          </w:tcPr>
          <w:p w14:paraId="690ED0A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МФЦ, ответственный за обработку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кументов/АИС МФЦ</w:t>
            </w:r>
          </w:p>
        </w:tc>
        <w:tc>
          <w:tcPr>
            <w:tcW w:w="2534" w:type="dxa"/>
          </w:tcPr>
          <w:p w14:paraId="7868BA4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оверка комплектности документов по перечню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документов, необходимых дл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14:paraId="64BEA3B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0 минут</w:t>
            </w:r>
          </w:p>
        </w:tc>
        <w:tc>
          <w:tcPr>
            <w:tcW w:w="7248" w:type="dxa"/>
            <w:vMerge w:val="restart"/>
          </w:tcPr>
          <w:p w14:paraId="009C45D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а также требованиям, установленным для конкретного вида документа.</w:t>
            </w:r>
          </w:p>
          <w:p w14:paraId="062FAA6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 случае отсутствия какого-либо документа, подлежащего представлению Заявителем, документы направляются в Администрацию, где осуществляется 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14:paraId="6DA85FA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14:paraId="6F6B284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редоставления Заявителем всех документов, необходимых для оказания Услуги, документы направляются в Администрацию, где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AC6BEB" w14:paraId="3F201EB9" w14:textId="77777777" w:rsidTr="00ED4BB0">
        <w:tc>
          <w:tcPr>
            <w:tcW w:w="2534" w:type="dxa"/>
            <w:vMerge/>
          </w:tcPr>
          <w:p w14:paraId="094081C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0ABFAE9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14:paraId="7699EE5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0 минут</w:t>
            </w:r>
          </w:p>
        </w:tc>
        <w:tc>
          <w:tcPr>
            <w:tcW w:w="7248" w:type="dxa"/>
            <w:vMerge/>
          </w:tcPr>
          <w:p w14:paraId="0A5A23E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4E4775D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67FF898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14:paraId="1670AA00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376"/>
        <w:gridCol w:w="6664"/>
      </w:tblGrid>
      <w:tr w:rsidR="004422CB" w:rsidRPr="00AC6BEB" w14:paraId="2A88A3A5" w14:textId="77777777" w:rsidTr="00ED4BB0">
        <w:tc>
          <w:tcPr>
            <w:tcW w:w="2814" w:type="dxa"/>
          </w:tcPr>
          <w:p w14:paraId="7B36801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14:paraId="74DDC8A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72" w:type="dxa"/>
          </w:tcPr>
          <w:p w14:paraId="7B66982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48" w:type="dxa"/>
          </w:tcPr>
          <w:p w14:paraId="29E753D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4E7FB2D6" w14:textId="77777777" w:rsidTr="00ED4BB0">
        <w:tc>
          <w:tcPr>
            <w:tcW w:w="2814" w:type="dxa"/>
            <w:vMerge w:val="restart"/>
          </w:tcPr>
          <w:p w14:paraId="56FAB56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трудник МФЦ, ответственный за обработку документов/АИС МФЦ</w:t>
            </w:r>
          </w:p>
        </w:tc>
        <w:tc>
          <w:tcPr>
            <w:tcW w:w="2516" w:type="dxa"/>
          </w:tcPr>
          <w:p w14:paraId="6B0EF12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14:paraId="3747891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 минуты</w:t>
            </w:r>
          </w:p>
        </w:tc>
        <w:tc>
          <w:tcPr>
            <w:tcW w:w="7048" w:type="dxa"/>
          </w:tcPr>
          <w:p w14:paraId="4E6227B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269A8FD1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авоустанавливающие и (или)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удостоверяющ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документы на объект (объекты) адресации</w:t>
            </w:r>
          </w:p>
          <w:p w14:paraId="128C13D4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е паспорта объекта адресации</w:t>
            </w:r>
          </w:p>
          <w:p w14:paraId="22E169C2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14:paraId="3CA304BA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  <w:p w14:paraId="54F937D3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14:paraId="77DF74D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14:paraId="5292381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АИС МФЦ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4422CB" w:rsidRPr="00AC6BEB" w14:paraId="085685A1" w14:textId="77777777" w:rsidTr="00ED4BB0">
        <w:tc>
          <w:tcPr>
            <w:tcW w:w="2814" w:type="dxa"/>
            <w:vMerge/>
          </w:tcPr>
          <w:p w14:paraId="13FC90B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5B486F3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72" w:type="dxa"/>
          </w:tcPr>
          <w:p w14:paraId="04DF1CF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рабочих дней</w:t>
            </w:r>
          </w:p>
        </w:tc>
        <w:tc>
          <w:tcPr>
            <w:tcW w:w="7048" w:type="dxa"/>
          </w:tcPr>
          <w:p w14:paraId="7E67325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федеральных органов исполнительной власти в АИС МФЦ</w:t>
            </w:r>
          </w:p>
          <w:p w14:paraId="5802B15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14:paraId="7A5ADF0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верка поступления ответов на запросы от других подразделений Администрации.</w:t>
            </w:r>
          </w:p>
          <w:p w14:paraId="0B2AE9C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60154143" w14:textId="77777777" w:rsidTr="00ED4BB0">
        <w:tc>
          <w:tcPr>
            <w:tcW w:w="2814" w:type="dxa"/>
            <w:vMerge/>
          </w:tcPr>
          <w:p w14:paraId="7A51364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189BEB8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готовка комплекта документов и его направление в Администрацию</w:t>
            </w:r>
          </w:p>
        </w:tc>
        <w:tc>
          <w:tcPr>
            <w:tcW w:w="2472" w:type="dxa"/>
          </w:tcPr>
          <w:p w14:paraId="30A77AA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048" w:type="dxa"/>
          </w:tcPr>
          <w:p w14:paraId="24182B2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АИС МФЦ проставляется отметка о готовности комплекта документов для передачи в Администрацию.</w:t>
            </w:r>
          </w:p>
          <w:p w14:paraId="4E3B9D7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Документы на бумажном носителе передаются в Администрацию.</w:t>
            </w:r>
          </w:p>
        </w:tc>
      </w:tr>
    </w:tbl>
    <w:p w14:paraId="2A758F6B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B0BBACF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Определение возможности присвоения объекту адресации адреса или аннулирования его адреса</w:t>
      </w:r>
    </w:p>
    <w:p w14:paraId="0C0A8738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08"/>
        <w:gridCol w:w="6632"/>
      </w:tblGrid>
      <w:tr w:rsidR="004422CB" w:rsidRPr="00AC6BEB" w14:paraId="49B426F0" w14:textId="77777777" w:rsidTr="00ED4BB0">
        <w:tc>
          <w:tcPr>
            <w:tcW w:w="2813" w:type="dxa"/>
          </w:tcPr>
          <w:p w14:paraId="0AF2381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1" w:type="dxa"/>
          </w:tcPr>
          <w:p w14:paraId="095EFF3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14:paraId="1C7266B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7" w:type="dxa"/>
          </w:tcPr>
          <w:p w14:paraId="6BDAF34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1E213939" w14:textId="77777777" w:rsidTr="00ED4BB0">
        <w:tc>
          <w:tcPr>
            <w:tcW w:w="2813" w:type="dxa"/>
            <w:vMerge w:val="restart"/>
          </w:tcPr>
          <w:p w14:paraId="1F46A2E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21" w:type="dxa"/>
          </w:tcPr>
          <w:p w14:paraId="73E51A7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89" w:type="dxa"/>
          </w:tcPr>
          <w:p w14:paraId="373616A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27" w:type="dxa"/>
          </w:tcPr>
          <w:p w14:paraId="3111195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14:paraId="7806937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ежведомственный запрос, а также номер служебного телефона и (или) адрес электронной почты данного лица для связи.</w:t>
            </w:r>
          </w:p>
          <w:p w14:paraId="2F54538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114983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7B0FD39D" w14:textId="77777777" w:rsidTr="00ED4BB0">
        <w:tc>
          <w:tcPr>
            <w:tcW w:w="2813" w:type="dxa"/>
            <w:vMerge/>
          </w:tcPr>
          <w:p w14:paraId="7B9D0A1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1" w:type="dxa"/>
          </w:tcPr>
          <w:p w14:paraId="5299BC2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получению от других структурных подразделений Администрации</w:t>
            </w:r>
          </w:p>
        </w:tc>
        <w:tc>
          <w:tcPr>
            <w:tcW w:w="2489" w:type="dxa"/>
          </w:tcPr>
          <w:p w14:paraId="6ED4C25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27" w:type="dxa"/>
          </w:tcPr>
          <w:p w14:paraId="732F919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02F02FFC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14:paraId="536D94F6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14:paraId="2DF886F9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  <w:p w14:paraId="325ED4A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4422CB" w:rsidRPr="00AC6BEB" w14:paraId="4D1B5A05" w14:textId="77777777" w:rsidTr="00ED4BB0">
        <w:tc>
          <w:tcPr>
            <w:tcW w:w="2813" w:type="dxa"/>
            <w:vMerge/>
          </w:tcPr>
          <w:p w14:paraId="293637E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1" w:type="dxa"/>
          </w:tcPr>
          <w:p w14:paraId="200B7B2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89" w:type="dxa"/>
          </w:tcPr>
          <w:p w14:paraId="73803FA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027" w:type="dxa"/>
          </w:tcPr>
          <w:p w14:paraId="1A1734F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14:paraId="0757202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верка поступления ответов на запросы от других подразделений Администрации.</w:t>
            </w:r>
          </w:p>
          <w:p w14:paraId="347A264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AC6BEB" w14:paraId="79A9CE0E" w14:textId="77777777" w:rsidTr="00ED4BB0">
        <w:tc>
          <w:tcPr>
            <w:tcW w:w="2813" w:type="dxa"/>
          </w:tcPr>
          <w:p w14:paraId="2D593EB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е/ЕИС ОУ, РГИС</w:t>
            </w:r>
          </w:p>
        </w:tc>
        <w:tc>
          <w:tcPr>
            <w:tcW w:w="2521" w:type="dxa"/>
          </w:tcPr>
          <w:p w14:paraId="53C6F41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489" w:type="dxa"/>
          </w:tcPr>
          <w:p w14:paraId="128E6CB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рабочих дня</w:t>
            </w:r>
          </w:p>
        </w:tc>
        <w:tc>
          <w:tcPr>
            <w:tcW w:w="7027" w:type="dxa"/>
          </w:tcPr>
          <w:p w14:paraId="7CECC2C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14:paraId="21FA200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,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14:paraId="13AB28B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14:paraId="284610E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14:paraId="23045E7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ект решения вносится в ЕИС ОУ.</w:t>
            </w:r>
          </w:p>
        </w:tc>
      </w:tr>
    </w:tbl>
    <w:p w14:paraId="0252D777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F20A4C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Получение согласия для присвоения адресов объектам адресации и аннулирования адресов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0"/>
        <w:gridCol w:w="6620"/>
      </w:tblGrid>
      <w:tr w:rsidR="004422CB" w:rsidRPr="00AC6BEB" w14:paraId="6AEE4682" w14:textId="77777777" w:rsidTr="00ED4BB0">
        <w:tc>
          <w:tcPr>
            <w:tcW w:w="2534" w:type="dxa"/>
          </w:tcPr>
          <w:p w14:paraId="625D669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3436987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2D83B14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30348C1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2F19B12C" w14:textId="77777777" w:rsidTr="00ED4BB0">
        <w:tc>
          <w:tcPr>
            <w:tcW w:w="2534" w:type="dxa"/>
            <w:vMerge w:val="restart"/>
          </w:tcPr>
          <w:p w14:paraId="5213DD5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34" w:type="dxa"/>
          </w:tcPr>
          <w:p w14:paraId="5F20277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14:paraId="6F9671D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60 минут </w:t>
            </w:r>
          </w:p>
        </w:tc>
        <w:tc>
          <w:tcPr>
            <w:tcW w:w="7248" w:type="dxa"/>
          </w:tcPr>
          <w:p w14:paraId="799A4A1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4422CB" w:rsidRPr="00AC6BEB" w14:paraId="195FE340" w14:textId="77777777" w:rsidTr="00ED4BB0">
        <w:tc>
          <w:tcPr>
            <w:tcW w:w="2534" w:type="dxa"/>
            <w:vMerge/>
          </w:tcPr>
          <w:p w14:paraId="07AEA3D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51D0A4E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534" w:type="dxa"/>
          </w:tcPr>
          <w:p w14:paraId="4C523EE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248" w:type="dxa"/>
          </w:tcPr>
          <w:p w14:paraId="0A4404B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а от Главного управления по МСЭД.</w:t>
            </w:r>
          </w:p>
          <w:p w14:paraId="6E76211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</w:t>
            </w:r>
          </w:p>
          <w:p w14:paraId="44E17C0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поступления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14:paraId="0E9DC567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5AAA7E7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6. Принятие решения о предоставлении (об отказе в предоставлении) Услуги и оформление результата предоставления Услуги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333CDAFB" w14:textId="77777777" w:rsidTr="00ED4BB0">
        <w:tc>
          <w:tcPr>
            <w:tcW w:w="2534" w:type="dxa"/>
          </w:tcPr>
          <w:p w14:paraId="0EF83E8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6484AE2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511A86A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01ABB49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1CE3F5F8" w14:textId="77777777" w:rsidTr="00ED4BB0">
        <w:tc>
          <w:tcPr>
            <w:tcW w:w="2534" w:type="dxa"/>
          </w:tcPr>
          <w:p w14:paraId="40A990E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ция</w:t>
            </w:r>
          </w:p>
        </w:tc>
        <w:tc>
          <w:tcPr>
            <w:tcW w:w="2534" w:type="dxa"/>
          </w:tcPr>
          <w:p w14:paraId="44289D7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14:paraId="652EF81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2 рабочих дня </w:t>
            </w:r>
          </w:p>
        </w:tc>
        <w:tc>
          <w:tcPr>
            <w:tcW w:w="7248" w:type="dxa"/>
          </w:tcPr>
          <w:p w14:paraId="55F053D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14:paraId="7FCE000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4422CB" w:rsidRPr="00AC6BEB" w14:paraId="4BDB69A4" w14:textId="77777777" w:rsidTr="00ED4BB0">
        <w:tc>
          <w:tcPr>
            <w:tcW w:w="2534" w:type="dxa"/>
          </w:tcPr>
          <w:p w14:paraId="705FF47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ФИАС</w:t>
            </w:r>
          </w:p>
        </w:tc>
        <w:tc>
          <w:tcPr>
            <w:tcW w:w="2534" w:type="dxa"/>
          </w:tcPr>
          <w:p w14:paraId="2C31B2F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14:paraId="09AADF9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5 минут</w:t>
            </w:r>
          </w:p>
        </w:tc>
        <w:tc>
          <w:tcPr>
            <w:tcW w:w="7248" w:type="dxa"/>
          </w:tcPr>
          <w:p w14:paraId="7B501FA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asmo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log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3B708AE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78E7179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. Выдача результата предоставления Услуги Заявителю</w:t>
      </w:r>
    </w:p>
    <w:p w14:paraId="5EA424D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7DBBA8F2" w14:textId="77777777" w:rsidTr="00ED4BB0">
        <w:tc>
          <w:tcPr>
            <w:tcW w:w="2813" w:type="dxa"/>
          </w:tcPr>
          <w:p w14:paraId="5A255B6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14:paraId="6630C42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14:paraId="77E1F36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8" w:type="dxa"/>
          </w:tcPr>
          <w:p w14:paraId="3244354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45569428" w14:textId="77777777" w:rsidTr="00ED4BB0">
        <w:tc>
          <w:tcPr>
            <w:tcW w:w="2813" w:type="dxa"/>
          </w:tcPr>
          <w:p w14:paraId="234D3DC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20" w:type="dxa"/>
          </w:tcPr>
          <w:p w14:paraId="6548E54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ыдача или направление результата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казания Услуги Заявителю</w:t>
            </w:r>
          </w:p>
        </w:tc>
        <w:tc>
          <w:tcPr>
            <w:tcW w:w="2489" w:type="dxa"/>
            <w:vMerge w:val="restart"/>
          </w:tcPr>
          <w:p w14:paraId="3890755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10 рабочих дней (при направлении результата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оказания Услуги по почте) </w:t>
            </w:r>
          </w:p>
          <w:p w14:paraId="18F1517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 в остальных случаях</w:t>
            </w:r>
          </w:p>
          <w:p w14:paraId="7CCED5B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25E989A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трудник общего отдела Администрации на основании содержания Заявления определяет способ выдачи результата оказания Услуги Заявителю</w:t>
            </w:r>
          </w:p>
          <w:p w14:paraId="0B5279C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и личном получении документов Заявителем сотрудник общего отдела Администрации </w:t>
            </w:r>
          </w:p>
          <w:p w14:paraId="7615896C" w14:textId="77777777" w:rsidR="004422CB" w:rsidRPr="00AC6BEB" w:rsidRDefault="004422CB" w:rsidP="00701DCE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ет Заявителю результат оказания Услуги;</w:t>
            </w:r>
          </w:p>
          <w:p w14:paraId="3345E9CC" w14:textId="77777777" w:rsidR="004422CB" w:rsidRPr="00AC6BEB" w:rsidRDefault="004422CB" w:rsidP="00701DCE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учает подпись Заявителя о получении результата Услуги на копии результата Услуги;</w:t>
            </w:r>
          </w:p>
          <w:p w14:paraId="1C2710CD" w14:textId="77777777" w:rsidR="004422CB" w:rsidRPr="00AC6BEB" w:rsidRDefault="004422CB" w:rsidP="00701DCE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канирует результат оказания Услуги и вносит информацию о выдаче результата оказания Услуги в ЕИС ОУ. </w:t>
            </w:r>
          </w:p>
          <w:p w14:paraId="21BC4C3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документов Заявителем в МФЦ сотрудник общего отдела Администрации направляет результат оказания Услуги для выдачи в МФЦ.</w:t>
            </w:r>
          </w:p>
          <w:p w14:paraId="4FC46EE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результата услуги по почте – формирует конверт с результатом оказания Услуги и направляет его по адресу Заявителя, указанному в Заявлении.</w:t>
            </w:r>
          </w:p>
          <w:p w14:paraId="3DDEC7F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получении результата оказания услуги через личный кабинет на порталах uslugi.mosreg.ru или gosuslugi.ru сканирует результат оказания Услуги и вносит информацию о выдаче результата оказания Услуги в ЕИС ОУ. </w:t>
            </w:r>
          </w:p>
          <w:p w14:paraId="26A93B5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678DFCD6" w14:textId="77777777" w:rsidTr="00ED4BB0">
        <w:tc>
          <w:tcPr>
            <w:tcW w:w="2813" w:type="dxa"/>
          </w:tcPr>
          <w:p w14:paraId="257E9FA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ФЦ/АИС МФЦ</w:t>
            </w:r>
          </w:p>
        </w:tc>
        <w:tc>
          <w:tcPr>
            <w:tcW w:w="2520" w:type="dxa"/>
          </w:tcPr>
          <w:p w14:paraId="05C0347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результата оказания Услуги Заявителю в МФЦ</w:t>
            </w:r>
          </w:p>
        </w:tc>
        <w:tc>
          <w:tcPr>
            <w:tcW w:w="2489" w:type="dxa"/>
            <w:vMerge/>
          </w:tcPr>
          <w:p w14:paraId="39AAA9A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633B4A60" w14:textId="2283B49B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выдает Заявителю результат оказания услуги,  отбирает у Заявителя расписку о получении.</w:t>
            </w:r>
          </w:p>
          <w:p w14:paraId="74A1357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14:paraId="4D298452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CC60AD1" w14:textId="77777777" w:rsidR="004422CB" w:rsidRPr="00AC6BEB" w:rsidRDefault="004422CB" w:rsidP="00AC6BEB">
      <w:pPr>
        <w:rPr>
          <w:rFonts w:ascii="Times New Roman" w:hAnsi="Times New Roman" w:cs="Times New Roman"/>
          <w:sz w:val="28"/>
          <w:szCs w:val="28"/>
        </w:rPr>
      </w:pPr>
    </w:p>
    <w:p w14:paraId="6499C346" w14:textId="77777777" w:rsidR="004422CB" w:rsidRPr="00AC6BEB" w:rsidRDefault="004422CB" w:rsidP="004422CB">
      <w:pPr>
        <w:pStyle w:val="2"/>
        <w:jc w:val="center"/>
        <w:rPr>
          <w:rFonts w:ascii="Times New Roman" w:hAnsi="Times New Roman" w:cs="Times New Roman"/>
          <w:i w:val="0"/>
        </w:rPr>
      </w:pPr>
      <w:bookmarkStart w:id="55" w:name="_Toc427395117"/>
      <w:r w:rsidRPr="00AC6BEB">
        <w:rPr>
          <w:rFonts w:ascii="Times New Roman" w:hAnsi="Times New Roman" w:cs="Times New Roman"/>
          <w:i w:val="0"/>
        </w:rPr>
        <w:t>III. Порядок выполнения административных действий при обращении Заявителя через портал uslugi.mosreg.ru</w:t>
      </w:r>
      <w:r w:rsidRPr="00AC6BEB">
        <w:rPr>
          <w:rFonts w:ascii="Times New Roman" w:eastAsiaTheme="minorHAnsi" w:hAnsi="Times New Roman" w:cs="Times New Roman"/>
          <w:i w:val="0"/>
        </w:rPr>
        <w:t xml:space="preserve"> без подписания заявления электронной подписью</w:t>
      </w:r>
      <w:bookmarkEnd w:id="55"/>
    </w:p>
    <w:p w14:paraId="79E53BFA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A3AE712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Прием и регистрация заявления и документов, необходимых для предоставления Услуги</w:t>
      </w:r>
    </w:p>
    <w:p w14:paraId="70BF841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786"/>
        <w:gridCol w:w="2565"/>
        <w:gridCol w:w="2491"/>
        <w:gridCol w:w="7008"/>
      </w:tblGrid>
      <w:tr w:rsidR="004422CB" w:rsidRPr="00AC6BEB" w14:paraId="21658DCB" w14:textId="77777777" w:rsidTr="00ED4BB0">
        <w:tc>
          <w:tcPr>
            <w:tcW w:w="2534" w:type="dxa"/>
          </w:tcPr>
          <w:p w14:paraId="7E3C3FE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686D367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40CE9B0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511EB07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747E9D1A" w14:textId="77777777" w:rsidTr="00ED4BB0">
        <w:tc>
          <w:tcPr>
            <w:tcW w:w="2534" w:type="dxa"/>
          </w:tcPr>
          <w:p w14:paraId="4FFD6B2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34" w:type="dxa"/>
          </w:tcPr>
          <w:p w14:paraId="480593A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ормирование уведомления о приеме заявления и прилагаемых документов</w:t>
            </w:r>
          </w:p>
        </w:tc>
        <w:tc>
          <w:tcPr>
            <w:tcW w:w="2534" w:type="dxa"/>
          </w:tcPr>
          <w:p w14:paraId="18FE8CF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14:paraId="7872C00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проставляется отметка о приеме Заявления. Заявитель уведомляется о получении Заявления и прилагаемых к нему документов путем направления Заявителю сообщения в личном кабинете на портале uslugi.mosreg.ru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      </w:r>
          </w:p>
          <w:p w14:paraId="653D1C9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85DDCE4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3EFE6A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Обработка и предварительное рассмотрение документов, необходимых для предоставления Услуги</w:t>
      </w:r>
    </w:p>
    <w:p w14:paraId="256F7320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1"/>
        <w:gridCol w:w="2565"/>
        <w:gridCol w:w="2530"/>
        <w:gridCol w:w="7224"/>
      </w:tblGrid>
      <w:tr w:rsidR="004422CB" w:rsidRPr="00AC6BEB" w14:paraId="61C6E43F" w14:textId="77777777" w:rsidTr="00ED4BB0">
        <w:tc>
          <w:tcPr>
            <w:tcW w:w="2534" w:type="dxa"/>
          </w:tcPr>
          <w:p w14:paraId="3FA054C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04E18BC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5BBBDBD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50EE51D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01BC694A" w14:textId="77777777" w:rsidTr="00ED4BB0">
        <w:tc>
          <w:tcPr>
            <w:tcW w:w="2534" w:type="dxa"/>
            <w:vMerge w:val="restart"/>
          </w:tcPr>
          <w:p w14:paraId="262F2CB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 ЕИС ОУ</w:t>
            </w:r>
          </w:p>
        </w:tc>
        <w:tc>
          <w:tcPr>
            <w:tcW w:w="2534" w:type="dxa"/>
          </w:tcPr>
          <w:p w14:paraId="7AD41F0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комплектности документов по перечню документов, необходимых дл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14:paraId="36B8587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0 минут</w:t>
            </w:r>
          </w:p>
        </w:tc>
        <w:tc>
          <w:tcPr>
            <w:tcW w:w="7248" w:type="dxa"/>
            <w:vMerge w:val="restart"/>
          </w:tcPr>
          <w:p w14:paraId="5926BB2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а также требованиям, установленным для конкретного вида документа.</w:t>
            </w:r>
          </w:p>
          <w:p w14:paraId="3DE68C8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подлежащего представлению Заявителем, осуществляется 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14:paraId="50AADEB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14:paraId="462E854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редоставления Заявителем всех документов, необходимых для оказания Услуги,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AC6BEB" w14:paraId="6F01A44E" w14:textId="77777777" w:rsidTr="00ED4BB0">
        <w:tc>
          <w:tcPr>
            <w:tcW w:w="2534" w:type="dxa"/>
            <w:vMerge/>
          </w:tcPr>
          <w:p w14:paraId="341FE39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466B226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14:paraId="17138E4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0 минут</w:t>
            </w:r>
          </w:p>
        </w:tc>
        <w:tc>
          <w:tcPr>
            <w:tcW w:w="7248" w:type="dxa"/>
            <w:vMerge/>
          </w:tcPr>
          <w:p w14:paraId="644610D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D09431E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760964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14:paraId="2F71634E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376"/>
        <w:gridCol w:w="6664"/>
      </w:tblGrid>
      <w:tr w:rsidR="004422CB" w:rsidRPr="00AC6BEB" w14:paraId="34AF8D30" w14:textId="77777777" w:rsidTr="00ED4BB0">
        <w:tc>
          <w:tcPr>
            <w:tcW w:w="2814" w:type="dxa"/>
          </w:tcPr>
          <w:p w14:paraId="2BFB6E7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14:paraId="67C8CD5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72" w:type="dxa"/>
          </w:tcPr>
          <w:p w14:paraId="1D7AC98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48" w:type="dxa"/>
          </w:tcPr>
          <w:p w14:paraId="0A9296C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770FAAA3" w14:textId="77777777" w:rsidTr="00ED4BB0">
        <w:tc>
          <w:tcPr>
            <w:tcW w:w="2814" w:type="dxa"/>
            <w:vMerge w:val="restart"/>
          </w:tcPr>
          <w:p w14:paraId="4DC8410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16" w:type="dxa"/>
          </w:tcPr>
          <w:p w14:paraId="16748F0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14:paraId="109FCA5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 минуты</w:t>
            </w:r>
          </w:p>
        </w:tc>
        <w:tc>
          <w:tcPr>
            <w:tcW w:w="7048" w:type="dxa"/>
          </w:tcPr>
          <w:p w14:paraId="5D21904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6BA870CB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авоустанавливающие и (или)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удостоверяющ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документы на объект (объекты) адресации</w:t>
            </w:r>
          </w:p>
          <w:p w14:paraId="37FC11C2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е паспорта объекта адресации</w:t>
            </w:r>
          </w:p>
          <w:p w14:paraId="5C421C9C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14:paraId="6F508468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  <w:p w14:paraId="7EF46DA8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14:paraId="021FCB2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14:paraId="18C2750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4422CB" w:rsidRPr="00AC6BEB" w14:paraId="3F5BABB8" w14:textId="77777777" w:rsidTr="00ED4BB0">
        <w:tc>
          <w:tcPr>
            <w:tcW w:w="2814" w:type="dxa"/>
            <w:vMerge/>
          </w:tcPr>
          <w:p w14:paraId="2F12290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66BD988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пределение состава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кументов, подлежащих запросу у органов власти Московской области</w:t>
            </w:r>
          </w:p>
        </w:tc>
        <w:tc>
          <w:tcPr>
            <w:tcW w:w="2472" w:type="dxa"/>
          </w:tcPr>
          <w:p w14:paraId="12919E2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0 минут</w:t>
            </w:r>
          </w:p>
        </w:tc>
        <w:tc>
          <w:tcPr>
            <w:tcW w:w="7048" w:type="dxa"/>
          </w:tcPr>
          <w:p w14:paraId="776E1F7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Если в составе документов, представленных Заявителем, отсутствует разрешение на строительство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14:paraId="56B98FB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      </w:r>
          </w:p>
          <w:p w14:paraId="27CA380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3D3CC9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746AC6C6" w14:textId="77777777" w:rsidTr="00ED4BB0">
        <w:tc>
          <w:tcPr>
            <w:tcW w:w="2814" w:type="dxa"/>
            <w:vMerge/>
          </w:tcPr>
          <w:p w14:paraId="3AD791E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7B051F8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получению от других структурных подразделений Администрации</w:t>
            </w:r>
          </w:p>
        </w:tc>
        <w:tc>
          <w:tcPr>
            <w:tcW w:w="2472" w:type="dxa"/>
          </w:tcPr>
          <w:p w14:paraId="0E96C134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14:paraId="487EAED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3F069532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14:paraId="7A967B3F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14:paraId="7A032927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кт приемочной комиссии при переустройстве и (или) перепланировке помещения,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иводящих к образованию одного и более новых объектов адресации </w:t>
            </w:r>
          </w:p>
          <w:p w14:paraId="664EB46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4422CB" w:rsidRPr="00AC6BEB" w14:paraId="63BA88E9" w14:textId="77777777" w:rsidTr="00ED4BB0">
        <w:tc>
          <w:tcPr>
            <w:tcW w:w="2814" w:type="dxa"/>
            <w:vMerge/>
          </w:tcPr>
          <w:p w14:paraId="3F589C7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4576F80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72" w:type="dxa"/>
          </w:tcPr>
          <w:p w14:paraId="00157E2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рабочих дней</w:t>
            </w:r>
          </w:p>
        </w:tc>
        <w:tc>
          <w:tcPr>
            <w:tcW w:w="7048" w:type="dxa"/>
          </w:tcPr>
          <w:p w14:paraId="5396848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федеральных органов исполнительной власти в ЕИС ОУ</w:t>
            </w:r>
          </w:p>
          <w:p w14:paraId="5067E6E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14:paraId="3D11C63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других подразделений Администрации.</w:t>
            </w:r>
          </w:p>
          <w:p w14:paraId="6DEE22D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</w:tbl>
    <w:p w14:paraId="06233C86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0D5870C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Определение возможности присвоения объекту адресации адреса или аннулирования его адреса</w:t>
      </w:r>
    </w:p>
    <w:p w14:paraId="6AAA8AD5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3"/>
        <w:gridCol w:w="6617"/>
      </w:tblGrid>
      <w:tr w:rsidR="004422CB" w:rsidRPr="00AC6BEB" w14:paraId="0EA7A520" w14:textId="77777777" w:rsidTr="00ED4BB0">
        <w:tc>
          <w:tcPr>
            <w:tcW w:w="2534" w:type="dxa"/>
          </w:tcPr>
          <w:p w14:paraId="2B9D056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41E58CE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1E5B21C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292BC16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50A9D8C1" w14:textId="77777777" w:rsidTr="00ED4BB0">
        <w:tc>
          <w:tcPr>
            <w:tcW w:w="2534" w:type="dxa"/>
          </w:tcPr>
          <w:p w14:paraId="5076772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РГИС</w:t>
            </w:r>
          </w:p>
        </w:tc>
        <w:tc>
          <w:tcPr>
            <w:tcW w:w="2534" w:type="dxa"/>
          </w:tcPr>
          <w:p w14:paraId="6BC59AF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отсутствия или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личия оснований для присвоения адреса, выход на место нахождения объекта адресации</w:t>
            </w:r>
          </w:p>
        </w:tc>
        <w:tc>
          <w:tcPr>
            <w:tcW w:w="2534" w:type="dxa"/>
          </w:tcPr>
          <w:p w14:paraId="16D6A50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 рабочих дня</w:t>
            </w:r>
          </w:p>
        </w:tc>
        <w:tc>
          <w:tcPr>
            <w:tcW w:w="7248" w:type="dxa"/>
          </w:tcPr>
          <w:p w14:paraId="43852F3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Подразделения на основании собранного комплекта документов определяет возможность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исвоения объекту адресации адреса или аннулирования его адреса. </w:t>
            </w:r>
          </w:p>
          <w:p w14:paraId="67723E7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,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14:paraId="24D3D02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14:paraId="6CE5F98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14:paraId="4DA1BBA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ект решения вносится в ЕИС ОУ.</w:t>
            </w:r>
          </w:p>
        </w:tc>
      </w:tr>
    </w:tbl>
    <w:p w14:paraId="1EED3616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D40B8E5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Получение согласия для присвоения адресов объектам адресации и аннулирования адресов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0"/>
        <w:gridCol w:w="6620"/>
      </w:tblGrid>
      <w:tr w:rsidR="004422CB" w:rsidRPr="00AC6BEB" w14:paraId="179584DC" w14:textId="77777777" w:rsidTr="00ED4BB0">
        <w:tc>
          <w:tcPr>
            <w:tcW w:w="2534" w:type="dxa"/>
          </w:tcPr>
          <w:p w14:paraId="0701E6F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6F052C1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3478B92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16640EB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7446094D" w14:textId="77777777" w:rsidTr="00ED4BB0">
        <w:tc>
          <w:tcPr>
            <w:tcW w:w="2534" w:type="dxa"/>
            <w:vMerge w:val="restart"/>
          </w:tcPr>
          <w:p w14:paraId="5E16A17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34" w:type="dxa"/>
          </w:tcPr>
          <w:p w14:paraId="253E5A1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14:paraId="641396E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60 минут </w:t>
            </w:r>
          </w:p>
        </w:tc>
        <w:tc>
          <w:tcPr>
            <w:tcW w:w="7248" w:type="dxa"/>
          </w:tcPr>
          <w:p w14:paraId="5E90CE4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4422CB" w:rsidRPr="00AC6BEB" w14:paraId="7DC5F3F9" w14:textId="77777777" w:rsidTr="00ED4BB0">
        <w:tc>
          <w:tcPr>
            <w:tcW w:w="2534" w:type="dxa"/>
            <w:vMerge/>
          </w:tcPr>
          <w:p w14:paraId="3DDFBFD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4BCE7D8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Контроль предоставления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534" w:type="dxa"/>
          </w:tcPr>
          <w:p w14:paraId="4BB2A49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 рабочий день</w:t>
            </w:r>
          </w:p>
        </w:tc>
        <w:tc>
          <w:tcPr>
            <w:tcW w:w="7248" w:type="dxa"/>
          </w:tcPr>
          <w:p w14:paraId="1F6235E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а от Главного управления по МСЭД.</w:t>
            </w:r>
          </w:p>
          <w:p w14:paraId="15BB16C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</w:t>
            </w:r>
          </w:p>
          <w:p w14:paraId="456639D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поступления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14:paraId="2E2D95D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5DB033F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. Принятие решения о предоставлении (об отказе в предоставлении) Услуги и оформление результата предоставления Услуги Заявителю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6EC166F2" w14:textId="77777777" w:rsidTr="00ED4BB0">
        <w:tc>
          <w:tcPr>
            <w:tcW w:w="2534" w:type="dxa"/>
          </w:tcPr>
          <w:p w14:paraId="5E18580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66F71EE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316A3E0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53DA0A1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5B9ACB92" w14:textId="77777777" w:rsidTr="00ED4BB0">
        <w:tc>
          <w:tcPr>
            <w:tcW w:w="2534" w:type="dxa"/>
          </w:tcPr>
          <w:p w14:paraId="0C974F4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ция</w:t>
            </w:r>
          </w:p>
        </w:tc>
        <w:tc>
          <w:tcPr>
            <w:tcW w:w="2534" w:type="dxa"/>
          </w:tcPr>
          <w:p w14:paraId="23C8DF9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14:paraId="6C355474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2 рабочих дня </w:t>
            </w:r>
          </w:p>
        </w:tc>
        <w:tc>
          <w:tcPr>
            <w:tcW w:w="7248" w:type="dxa"/>
          </w:tcPr>
          <w:p w14:paraId="54F5C85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14:paraId="7414C37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писанное решение о предоставлении Услуги направляется в Подразделение.</w:t>
            </w:r>
          </w:p>
        </w:tc>
      </w:tr>
      <w:tr w:rsidR="004422CB" w:rsidRPr="00AC6BEB" w14:paraId="2AC7C98A" w14:textId="77777777" w:rsidTr="00ED4BB0">
        <w:tc>
          <w:tcPr>
            <w:tcW w:w="2534" w:type="dxa"/>
          </w:tcPr>
          <w:p w14:paraId="5C80941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разделение/ЕИС ОУ, ФИАС</w:t>
            </w:r>
          </w:p>
        </w:tc>
        <w:tc>
          <w:tcPr>
            <w:tcW w:w="2534" w:type="dxa"/>
          </w:tcPr>
          <w:p w14:paraId="4BBE912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несение информации в Федеральную информационную адресную систему</w:t>
            </w:r>
          </w:p>
        </w:tc>
        <w:tc>
          <w:tcPr>
            <w:tcW w:w="2534" w:type="dxa"/>
          </w:tcPr>
          <w:p w14:paraId="68D32144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5 минут</w:t>
            </w:r>
          </w:p>
        </w:tc>
        <w:tc>
          <w:tcPr>
            <w:tcW w:w="7248" w:type="dxa"/>
          </w:tcPr>
          <w:p w14:paraId="06B00BF7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asmo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log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4D8B7F8F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BA97546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. Выдача результата предоставления Услуги Заявителю</w:t>
      </w:r>
    </w:p>
    <w:p w14:paraId="2F0506F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3"/>
        <w:gridCol w:w="6617"/>
      </w:tblGrid>
      <w:tr w:rsidR="004422CB" w:rsidRPr="00AC6BEB" w14:paraId="286DAB99" w14:textId="77777777" w:rsidTr="00ED4BB0">
        <w:tc>
          <w:tcPr>
            <w:tcW w:w="2813" w:type="dxa"/>
          </w:tcPr>
          <w:p w14:paraId="6EE8702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14:paraId="6623FDE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14:paraId="0DD18B46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8" w:type="dxa"/>
          </w:tcPr>
          <w:p w14:paraId="3AD8C0E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06889915" w14:textId="77777777" w:rsidTr="00ED4BB0">
        <w:tc>
          <w:tcPr>
            <w:tcW w:w="2813" w:type="dxa"/>
          </w:tcPr>
          <w:p w14:paraId="125CD73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20" w:type="dxa"/>
          </w:tcPr>
          <w:p w14:paraId="0EB9092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Заявителя о готовности результата оказания Услуги к выдаче</w:t>
            </w:r>
          </w:p>
        </w:tc>
        <w:tc>
          <w:tcPr>
            <w:tcW w:w="2489" w:type="dxa"/>
            <w:vMerge w:val="restart"/>
          </w:tcPr>
          <w:p w14:paraId="6BA13BD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0 рабочих дней (при направлении результата оказания Услуги по почте) </w:t>
            </w:r>
          </w:p>
          <w:p w14:paraId="2382828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 в остальных случаях</w:t>
            </w:r>
          </w:p>
          <w:p w14:paraId="60D7190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36E868D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общего отдела уведомляет Заявителя о готовности результата оказания услуги к выдаче посредством проставления отметки в ЕИС ОУ и направляет результат оказания Услуги в МФЦ.</w:t>
            </w:r>
          </w:p>
          <w:p w14:paraId="0D0B535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54BE0C20" w14:textId="77777777" w:rsidTr="00ED4BB0">
        <w:tc>
          <w:tcPr>
            <w:tcW w:w="2813" w:type="dxa"/>
          </w:tcPr>
          <w:p w14:paraId="41656CC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ФЦ/АИС МФЦ</w:t>
            </w:r>
          </w:p>
        </w:tc>
        <w:tc>
          <w:tcPr>
            <w:tcW w:w="2520" w:type="dxa"/>
          </w:tcPr>
          <w:p w14:paraId="6B0A15C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результата оказания Услуги Заявителю</w:t>
            </w:r>
          </w:p>
        </w:tc>
        <w:tc>
          <w:tcPr>
            <w:tcW w:w="2489" w:type="dxa"/>
            <w:vMerge/>
          </w:tcPr>
          <w:p w14:paraId="7CF37D0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2410D68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явке заявителя за получением услуги сотрудник МФЦ осуществляет проверку личности заявителя, а также снимает копию с документа удостоверяющего личность.</w:t>
            </w:r>
          </w:p>
          <w:p w14:paraId="3503CB0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Заявитель или его представитель в присутствии сотрудника МФЦ подписывает заявление об оказании услуги собственноручной подписью и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яет для сверки оригиналы документов, приложенных к заявлению.</w:t>
            </w:r>
          </w:p>
          <w:p w14:paraId="6D914D7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каза заявителя от подписания заявления оно считается не поданным, а комплект документов, подготовленный по заявке заявителя возвращается в Администрацию.</w:t>
            </w:r>
          </w:p>
          <w:p w14:paraId="7A54F03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непредставления оригиналов документов, прилагаемых к заявлению, а также в случае их несовпадения с их копиями, представленными в электронном виде, подписанное заявление о присвоении или аннулировании адреса направляется в Администрацию для принятия решения о предоставлении услуги. Срок оказания услуг начинает течь с момента подачи собственноручно подписанного заявления в МФЦ.</w:t>
            </w:r>
          </w:p>
          <w:p w14:paraId="278F89A7" w14:textId="31B473E1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выдает Заявителю результат оказания услуги,  отбирает у Заявителя расписку о получении.</w:t>
            </w:r>
          </w:p>
          <w:p w14:paraId="48A09D4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14:paraId="19E3F9F9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9F990D5" w14:textId="77777777" w:rsidR="004422CB" w:rsidRPr="00AC6BEB" w:rsidRDefault="004422CB" w:rsidP="004422CB">
      <w:pPr>
        <w:pStyle w:val="2"/>
        <w:jc w:val="center"/>
        <w:rPr>
          <w:rFonts w:ascii="Times New Roman" w:hAnsi="Times New Roman" w:cs="Times New Roman"/>
          <w:i w:val="0"/>
        </w:rPr>
      </w:pPr>
      <w:bookmarkStart w:id="56" w:name="_Toc427395118"/>
      <w:r w:rsidRPr="00AC6BEB">
        <w:rPr>
          <w:rFonts w:ascii="Times New Roman" w:hAnsi="Times New Roman" w:cs="Times New Roman"/>
          <w:i w:val="0"/>
        </w:rPr>
        <w:t>I</w:t>
      </w:r>
      <w:r w:rsidRPr="00AC6BEB">
        <w:rPr>
          <w:rFonts w:ascii="Times New Roman" w:hAnsi="Times New Roman" w:cs="Times New Roman"/>
          <w:i w:val="0"/>
          <w:lang w:val="en-US"/>
        </w:rPr>
        <w:t>V</w:t>
      </w:r>
      <w:r w:rsidRPr="00AC6BEB">
        <w:rPr>
          <w:rFonts w:ascii="Times New Roman" w:hAnsi="Times New Roman" w:cs="Times New Roman"/>
          <w:i w:val="0"/>
        </w:rPr>
        <w:t>. Порядок выполнения административных действий при обращении Заявителя через портал uslugi.mosreg.ru</w:t>
      </w:r>
      <w:r w:rsidRPr="00AC6BEB">
        <w:rPr>
          <w:rFonts w:ascii="Times New Roman" w:eastAsiaTheme="minorHAnsi" w:hAnsi="Times New Roman" w:cs="Times New Roman"/>
          <w:i w:val="0"/>
        </w:rPr>
        <w:t xml:space="preserve"> с подписанием заявления усиленной квалифицированной электронной подписью</w:t>
      </w:r>
      <w:bookmarkEnd w:id="56"/>
    </w:p>
    <w:p w14:paraId="5636313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80BE6A5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1. Прием и регистрация заявления и документов, необходимых для предоставления Услуги</w:t>
      </w:r>
    </w:p>
    <w:p w14:paraId="7B9C40F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786"/>
        <w:gridCol w:w="2565"/>
        <w:gridCol w:w="2491"/>
        <w:gridCol w:w="7008"/>
      </w:tblGrid>
      <w:tr w:rsidR="004422CB" w:rsidRPr="00AC6BEB" w14:paraId="63BFFBCF" w14:textId="77777777" w:rsidTr="00ED4BB0">
        <w:tc>
          <w:tcPr>
            <w:tcW w:w="2534" w:type="dxa"/>
          </w:tcPr>
          <w:p w14:paraId="3474919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7702AD5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3CC1C29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70540E9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119C56BA" w14:textId="77777777" w:rsidTr="00ED4BB0">
        <w:tc>
          <w:tcPr>
            <w:tcW w:w="2534" w:type="dxa"/>
          </w:tcPr>
          <w:p w14:paraId="572C2F4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34" w:type="dxa"/>
          </w:tcPr>
          <w:p w14:paraId="551FADE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Формирование уведомления о приеме заявления и прилагаемых документов</w:t>
            </w:r>
          </w:p>
        </w:tc>
        <w:tc>
          <w:tcPr>
            <w:tcW w:w="2534" w:type="dxa"/>
          </w:tcPr>
          <w:p w14:paraId="3B5E9C2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минуты</w:t>
            </w:r>
          </w:p>
        </w:tc>
        <w:tc>
          <w:tcPr>
            <w:tcW w:w="7248" w:type="dxa"/>
          </w:tcPr>
          <w:p w14:paraId="379A6BD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проставляется отметка о приеме Заявления. Заявитель уведомляется о получении Заявления и прилагаемых к нему документов путем направления Заявителю сообщения в личном кабинете на портале uslugi.mosreg.ru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      </w:r>
          </w:p>
          <w:p w14:paraId="3A2752B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5B7CBC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7125415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2. Обработка и предварительное рассмотрение документов, необходимых для предоставления Услуги</w:t>
      </w:r>
    </w:p>
    <w:p w14:paraId="453096F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2531"/>
        <w:gridCol w:w="2565"/>
        <w:gridCol w:w="2530"/>
        <w:gridCol w:w="7224"/>
      </w:tblGrid>
      <w:tr w:rsidR="004422CB" w:rsidRPr="00AC6BEB" w14:paraId="558428AA" w14:textId="77777777" w:rsidTr="00ED4BB0">
        <w:tc>
          <w:tcPr>
            <w:tcW w:w="2534" w:type="dxa"/>
          </w:tcPr>
          <w:p w14:paraId="741BC2A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34" w:type="dxa"/>
          </w:tcPr>
          <w:p w14:paraId="6806E9A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6C3F01B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4832877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30C0E757" w14:textId="77777777" w:rsidTr="00ED4BB0">
        <w:tc>
          <w:tcPr>
            <w:tcW w:w="2534" w:type="dxa"/>
            <w:vMerge w:val="restart"/>
          </w:tcPr>
          <w:p w14:paraId="4A18D75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 ЕИС ОУ</w:t>
            </w:r>
          </w:p>
        </w:tc>
        <w:tc>
          <w:tcPr>
            <w:tcW w:w="2534" w:type="dxa"/>
          </w:tcPr>
          <w:p w14:paraId="360975A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комплектности документов по перечню документов,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еобходимых дл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</w:p>
        </w:tc>
        <w:tc>
          <w:tcPr>
            <w:tcW w:w="2534" w:type="dxa"/>
          </w:tcPr>
          <w:p w14:paraId="23F2593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0 минут</w:t>
            </w:r>
          </w:p>
        </w:tc>
        <w:tc>
          <w:tcPr>
            <w:tcW w:w="7248" w:type="dxa"/>
            <w:vMerge w:val="restart"/>
          </w:tcPr>
          <w:p w14:paraId="2356320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енные документы проверяются на соответствие перечню документов, необходимых для оказания конкретной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услуги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, а также требованиям, установленным для конкретного вида документа.</w:t>
            </w:r>
          </w:p>
          <w:p w14:paraId="3CCA319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 случае отсутствия какого-либо документа, подлежащего представлению Заявителем, осуществляется переход к административной процедуре принятия решения о предоставлении (об отказе в предоставлении) Услуги и оформление результата предоставления Услуги Заявителю.</w:t>
            </w:r>
          </w:p>
          <w:p w14:paraId="33DCB7F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отсутствия какого-либо документа,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(организации), участвующие в предоставлении Услуги.</w:t>
            </w:r>
          </w:p>
          <w:p w14:paraId="358B016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 предоставления Заявителем всех документов, необходимых для оказания Услуги,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  <w:tr w:rsidR="004422CB" w:rsidRPr="00AC6BEB" w14:paraId="4E0BD463" w14:textId="77777777" w:rsidTr="00ED4BB0">
        <w:tc>
          <w:tcPr>
            <w:tcW w:w="2534" w:type="dxa"/>
            <w:vMerge/>
          </w:tcPr>
          <w:p w14:paraId="7377CD2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5606DF4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соответствия представленных документов обязательным требованиям к ним</w:t>
            </w:r>
          </w:p>
        </w:tc>
        <w:tc>
          <w:tcPr>
            <w:tcW w:w="2534" w:type="dxa"/>
          </w:tcPr>
          <w:p w14:paraId="60B0C65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30 минут</w:t>
            </w:r>
          </w:p>
        </w:tc>
        <w:tc>
          <w:tcPr>
            <w:tcW w:w="7248" w:type="dxa"/>
            <w:vMerge/>
          </w:tcPr>
          <w:p w14:paraId="78B4E03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6DFAB6A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DBFC5FE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3. Формирование и направление межведомственных запросов в органы (организации), участвующие в предоставлении Услуги</w:t>
      </w:r>
    </w:p>
    <w:p w14:paraId="011B7BDE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376"/>
        <w:gridCol w:w="6664"/>
      </w:tblGrid>
      <w:tr w:rsidR="004422CB" w:rsidRPr="00AC6BEB" w14:paraId="1024C612" w14:textId="77777777" w:rsidTr="00ED4BB0">
        <w:tc>
          <w:tcPr>
            <w:tcW w:w="2814" w:type="dxa"/>
          </w:tcPr>
          <w:p w14:paraId="166B97EB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16" w:type="dxa"/>
          </w:tcPr>
          <w:p w14:paraId="38AFC28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72" w:type="dxa"/>
          </w:tcPr>
          <w:p w14:paraId="49C778B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48" w:type="dxa"/>
          </w:tcPr>
          <w:p w14:paraId="046E224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001C3BD2" w14:textId="77777777" w:rsidTr="00ED4BB0">
        <w:tc>
          <w:tcPr>
            <w:tcW w:w="2814" w:type="dxa"/>
            <w:vMerge w:val="restart"/>
          </w:tcPr>
          <w:p w14:paraId="6DCF6BB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16" w:type="dxa"/>
          </w:tcPr>
          <w:p w14:paraId="49634642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Определение состава документов,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лежащих запросу у федеральных органов исполнительной власти, направление запроса</w:t>
            </w:r>
          </w:p>
        </w:tc>
        <w:tc>
          <w:tcPr>
            <w:tcW w:w="2472" w:type="dxa"/>
          </w:tcPr>
          <w:p w14:paraId="008B2D7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 минуты</w:t>
            </w:r>
          </w:p>
        </w:tc>
        <w:tc>
          <w:tcPr>
            <w:tcW w:w="7048" w:type="dxa"/>
          </w:tcPr>
          <w:p w14:paraId="765BFFC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426F5A91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авоустанавливающие и (или)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авоудостоверяющие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документы на объект (объекты) адресации</w:t>
            </w:r>
          </w:p>
          <w:p w14:paraId="44F24E9B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ые паспорта объекта адресации</w:t>
            </w:r>
          </w:p>
          <w:p w14:paraId="1EBE79A9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  <w:p w14:paraId="0C4E0AB6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  <w:p w14:paraId="28FD9214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Уведомление об отсутствии в государственном кадастре недвижимости запрашиваемых сведений по объекту адресации</w:t>
            </w:r>
          </w:p>
          <w:p w14:paraId="22D9D85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федеральных органов исполнительной власти в порядке межведомственного взаимодействия.</w:t>
            </w:r>
          </w:p>
          <w:p w14:paraId="1A4C671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ЕИС ОУ проставляется отметка о необходимости осуществления запроса документа у ФОИВ и направляется запрос.</w:t>
            </w:r>
          </w:p>
        </w:tc>
      </w:tr>
      <w:tr w:rsidR="004422CB" w:rsidRPr="00AC6BEB" w14:paraId="5F6C2F10" w14:textId="77777777" w:rsidTr="00ED4BB0">
        <w:tc>
          <w:tcPr>
            <w:tcW w:w="2814" w:type="dxa"/>
            <w:vMerge/>
          </w:tcPr>
          <w:p w14:paraId="562FA5E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7CFD6F9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запросу у органов власти Московской области</w:t>
            </w:r>
          </w:p>
        </w:tc>
        <w:tc>
          <w:tcPr>
            <w:tcW w:w="2472" w:type="dxa"/>
          </w:tcPr>
          <w:p w14:paraId="21AF74D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14:paraId="6322F6C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в составе документов, представленных Заявителем, отсутствует разрешение на строительство объекта адресации, не являющегося объектом индивидуального жилищного строительства, а оно необходимо для оказания услуги производится запрос сведений о разрешении на строительство в Министерстве строительного комплекса Московской области.</w:t>
            </w:r>
          </w:p>
          <w:p w14:paraId="4F6349B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прос формируется с использованием МСЭД с указанием объекта адресации (адрес места нахождения), фамилии, имени, отчества и должности лица, подготовившего и направившего межведомственный запрос, а также номер служебного телефона и (или) адрес электронной почты данного лица для связи.</w:t>
            </w:r>
          </w:p>
          <w:p w14:paraId="2F0F447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7C1C33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29A32ECA" w14:textId="77777777" w:rsidTr="00ED4BB0">
        <w:tc>
          <w:tcPr>
            <w:tcW w:w="2814" w:type="dxa"/>
            <w:vMerge/>
          </w:tcPr>
          <w:p w14:paraId="5456574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0F5FDA5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пределение состава документов, подлежащих получению от других структурных подразделений Администрации</w:t>
            </w:r>
          </w:p>
        </w:tc>
        <w:tc>
          <w:tcPr>
            <w:tcW w:w="2472" w:type="dxa"/>
          </w:tcPr>
          <w:p w14:paraId="6B47623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60 минут</w:t>
            </w:r>
          </w:p>
        </w:tc>
        <w:tc>
          <w:tcPr>
            <w:tcW w:w="7048" w:type="dxa"/>
          </w:tcPr>
          <w:p w14:paraId="2C8FBD6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Если отсутствуют следующие документы и они необходимы для оказания услуги:</w:t>
            </w:r>
          </w:p>
          <w:p w14:paraId="216322EB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зрешение на строительство объекта адресации, являющегося объектом индивидуального жилищного строительства</w:t>
            </w:r>
          </w:p>
          <w:p w14:paraId="733F51CE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Решение органа местного самоуправления о переводе жилого помещения в нежилое помещение или нежилого помещения в жилое помещение </w:t>
            </w:r>
          </w:p>
          <w:p w14:paraId="5F325421" w14:textId="77777777" w:rsidR="004422CB" w:rsidRPr="00AC6BEB" w:rsidRDefault="004422CB" w:rsidP="00701DCE">
            <w:pPr>
              <w:pStyle w:val="ConsPlusNormal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Акт приемочной комиссии при переустройстве и (или) перепланировке помещения, приводящих к образованию одного и более новых объектов адресации </w:t>
            </w:r>
          </w:p>
          <w:p w14:paraId="28D25F6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ни подлежат запросу у других структурных подразделений Администрации в порядке, установленном инструкцией по делопроизводству Администрации.</w:t>
            </w:r>
          </w:p>
        </w:tc>
      </w:tr>
      <w:tr w:rsidR="004422CB" w:rsidRPr="00AC6BEB" w14:paraId="1FE75227" w14:textId="77777777" w:rsidTr="00ED4BB0">
        <w:tc>
          <w:tcPr>
            <w:tcW w:w="2814" w:type="dxa"/>
            <w:vMerge/>
          </w:tcPr>
          <w:p w14:paraId="7446C79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16" w:type="dxa"/>
          </w:tcPr>
          <w:p w14:paraId="5A6394E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472" w:type="dxa"/>
          </w:tcPr>
          <w:p w14:paraId="3954C38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5 рабочих дней</w:t>
            </w:r>
          </w:p>
        </w:tc>
        <w:tc>
          <w:tcPr>
            <w:tcW w:w="7048" w:type="dxa"/>
          </w:tcPr>
          <w:p w14:paraId="03DDE8D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федеральных органов исполнительной власти в ЕИС ОУ</w:t>
            </w:r>
          </w:p>
          <w:p w14:paraId="7339341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Министерства строительного комплекса Московской области во МСЭД</w:t>
            </w:r>
          </w:p>
          <w:p w14:paraId="748FA5C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ов на запросы от других подразделений Администрации.</w:t>
            </w:r>
          </w:p>
          <w:p w14:paraId="45D88EB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ступлении ответов на запросы осуществляется переход к административной процедуре определения возможности присвоения объекту адресации адреса или аннулирования его адреса.</w:t>
            </w:r>
          </w:p>
        </w:tc>
      </w:tr>
    </w:tbl>
    <w:p w14:paraId="084775F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88454E0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4. Определение возможности присвоения объекту адресации адреса или аннулирования его адреса</w:t>
      </w:r>
    </w:p>
    <w:p w14:paraId="47B8E34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3"/>
        <w:gridCol w:w="6617"/>
      </w:tblGrid>
      <w:tr w:rsidR="004422CB" w:rsidRPr="00AC6BEB" w14:paraId="2A1C40CD" w14:textId="77777777" w:rsidTr="00ED4BB0">
        <w:tc>
          <w:tcPr>
            <w:tcW w:w="2534" w:type="dxa"/>
          </w:tcPr>
          <w:p w14:paraId="1AF4D73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3DF13571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699C0F6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2308F7E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27B9EEC9" w14:textId="77777777" w:rsidTr="00ED4BB0">
        <w:tc>
          <w:tcPr>
            <w:tcW w:w="2534" w:type="dxa"/>
          </w:tcPr>
          <w:p w14:paraId="18EEBC1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РГИС</w:t>
            </w:r>
          </w:p>
        </w:tc>
        <w:tc>
          <w:tcPr>
            <w:tcW w:w="2534" w:type="dxa"/>
          </w:tcPr>
          <w:p w14:paraId="19B15F2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отсутствия или наличия оснований для присвоения адреса, выход на место нахождения объекта адресации</w:t>
            </w:r>
          </w:p>
        </w:tc>
        <w:tc>
          <w:tcPr>
            <w:tcW w:w="2534" w:type="dxa"/>
          </w:tcPr>
          <w:p w14:paraId="449BE429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2 рабочих дня</w:t>
            </w:r>
          </w:p>
        </w:tc>
        <w:tc>
          <w:tcPr>
            <w:tcW w:w="7248" w:type="dxa"/>
          </w:tcPr>
          <w:p w14:paraId="2B8CCAF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отрудник Подразделения на основании собранного комплекта документов определяет возможность присвоения объекту адресации адреса или аннулирования его адреса. </w:t>
            </w:r>
          </w:p>
          <w:p w14:paraId="5352556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 случае, если объект адресации находится на арендованном у Органов власти земельном участке проводит осмотр местонахождения объекта адресации.</w:t>
            </w:r>
          </w:p>
          <w:p w14:paraId="18A3C9DB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и наличии оснований для отказа в присвоении (аннулировании) адреса подготавливается проект Решения по форме, являющейся приложением № 4 к Регламенту.</w:t>
            </w:r>
          </w:p>
          <w:p w14:paraId="5E83A42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отсутствии оснований для отказа в присвоении (аннулировании) адреса подготавливается проект Решения по форме, являющейся приложением № 3 к Регламенту.</w:t>
            </w:r>
          </w:p>
          <w:p w14:paraId="7B3E7FC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ект решения вносится в ЕИС ОУ.</w:t>
            </w:r>
          </w:p>
        </w:tc>
      </w:tr>
    </w:tbl>
    <w:p w14:paraId="230A4C8B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D273AD3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5. Получение согласия для присвоения адресов объектам адресации и аннулирования адресов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0"/>
        <w:gridCol w:w="6620"/>
      </w:tblGrid>
      <w:tr w:rsidR="004422CB" w:rsidRPr="00AC6BEB" w14:paraId="4719B4EF" w14:textId="77777777" w:rsidTr="00ED4BB0">
        <w:tc>
          <w:tcPr>
            <w:tcW w:w="2534" w:type="dxa"/>
          </w:tcPr>
          <w:p w14:paraId="450891A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74C9C90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7C32054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2602739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0B5674E7" w14:textId="77777777" w:rsidTr="00ED4BB0">
        <w:tc>
          <w:tcPr>
            <w:tcW w:w="2534" w:type="dxa"/>
            <w:vMerge w:val="restart"/>
          </w:tcPr>
          <w:p w14:paraId="403F146F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МСЭД</w:t>
            </w:r>
          </w:p>
        </w:tc>
        <w:tc>
          <w:tcPr>
            <w:tcW w:w="2534" w:type="dxa"/>
          </w:tcPr>
          <w:p w14:paraId="4EFFB77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аправление личного дела в Главное управление</w:t>
            </w:r>
          </w:p>
        </w:tc>
        <w:tc>
          <w:tcPr>
            <w:tcW w:w="2534" w:type="dxa"/>
          </w:tcPr>
          <w:p w14:paraId="432E6BE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60 минут </w:t>
            </w:r>
          </w:p>
        </w:tc>
        <w:tc>
          <w:tcPr>
            <w:tcW w:w="7248" w:type="dxa"/>
          </w:tcPr>
          <w:p w14:paraId="66EF7488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Подразделения направляет личное дело Главное управление для получения согласия для присвоения адреса объекту адресации и аннулирования адреса с использованием МСЭД.</w:t>
            </w:r>
          </w:p>
        </w:tc>
      </w:tr>
      <w:tr w:rsidR="004422CB" w:rsidRPr="00AC6BEB" w14:paraId="629CA559" w14:textId="77777777" w:rsidTr="00ED4BB0">
        <w:tc>
          <w:tcPr>
            <w:tcW w:w="2534" w:type="dxa"/>
            <w:vMerge/>
          </w:tcPr>
          <w:p w14:paraId="0ECF803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34" w:type="dxa"/>
          </w:tcPr>
          <w:p w14:paraId="497562BD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Контроль предоставления результата запроса(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534" w:type="dxa"/>
          </w:tcPr>
          <w:p w14:paraId="3759DA6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</w:t>
            </w:r>
          </w:p>
        </w:tc>
        <w:tc>
          <w:tcPr>
            <w:tcW w:w="7248" w:type="dxa"/>
          </w:tcPr>
          <w:p w14:paraId="0D1D8BC6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оверка поступления ответа от Главного управления по МСЭД.</w:t>
            </w:r>
          </w:p>
          <w:p w14:paraId="4187EE4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поступления ответа – подготовленный ранее проект решения подлежит изменению в соответствии с ответом Главного управления и осуществляется переход к административной процедуре принятия решения о предоставлении (об отказе в предоставлении) Услуги и оформления результата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я Услуги Заявителю, личное дело передается руководителю Администрации</w:t>
            </w:r>
          </w:p>
          <w:p w14:paraId="16CD720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 случае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непоступления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 ответа осуществляется переход к административной процедуре принятия решения о предоставлении (об отказе в предоставлении) Услуги и оформления результата предоставления Услуги Заявителю, личное дело передается руководителю Администрации.</w:t>
            </w:r>
          </w:p>
        </w:tc>
      </w:tr>
    </w:tbl>
    <w:p w14:paraId="2E803E9F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8EF13D6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6. Принятие решения о предоставлении (об отказе в предоставлении) Услуги и оформление результата предоставления Услуги Заявителю</w:t>
      </w: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1001023F" w14:textId="77777777" w:rsidTr="00ED4BB0">
        <w:tc>
          <w:tcPr>
            <w:tcW w:w="2534" w:type="dxa"/>
          </w:tcPr>
          <w:p w14:paraId="56D8A37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34" w:type="dxa"/>
          </w:tcPr>
          <w:p w14:paraId="5003612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534" w:type="dxa"/>
          </w:tcPr>
          <w:p w14:paraId="2CB2B7A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248" w:type="dxa"/>
          </w:tcPr>
          <w:p w14:paraId="5F3BB0F8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05C36817" w14:textId="77777777" w:rsidTr="00ED4BB0">
        <w:tc>
          <w:tcPr>
            <w:tcW w:w="2534" w:type="dxa"/>
          </w:tcPr>
          <w:p w14:paraId="11BFF0CC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ция</w:t>
            </w:r>
          </w:p>
        </w:tc>
        <w:tc>
          <w:tcPr>
            <w:tcW w:w="2534" w:type="dxa"/>
          </w:tcPr>
          <w:p w14:paraId="0B8587A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ассмотрение заявления и прилагаемых документов руководителем Администрации</w:t>
            </w:r>
          </w:p>
        </w:tc>
        <w:tc>
          <w:tcPr>
            <w:tcW w:w="2534" w:type="dxa"/>
          </w:tcPr>
          <w:p w14:paraId="1CB18E0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2 рабочих дня </w:t>
            </w:r>
          </w:p>
        </w:tc>
        <w:tc>
          <w:tcPr>
            <w:tcW w:w="7248" w:type="dxa"/>
          </w:tcPr>
          <w:p w14:paraId="62A14D4C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Руководитель Администрации рассматривает сформированное личное дело и (исходя из критериев принятия решения о предоставлении услуги) подписывает подготовленный проект решения либо направляет личное дело в Подразделение для изменения решения.</w:t>
            </w:r>
          </w:p>
          <w:p w14:paraId="611F3865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писанное решение о предоставлении Услуги направляется в Подразделение.</w:t>
            </w:r>
          </w:p>
        </w:tc>
      </w:tr>
      <w:tr w:rsidR="004422CB" w:rsidRPr="00AC6BEB" w14:paraId="71F74D7D" w14:textId="77777777" w:rsidTr="00ED4BB0">
        <w:tc>
          <w:tcPr>
            <w:tcW w:w="2534" w:type="dxa"/>
          </w:tcPr>
          <w:p w14:paraId="347CF553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дразделение/ЕИС ОУ, ФИАС</w:t>
            </w:r>
          </w:p>
        </w:tc>
        <w:tc>
          <w:tcPr>
            <w:tcW w:w="2534" w:type="dxa"/>
          </w:tcPr>
          <w:p w14:paraId="38DC491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Внесение информации в Федеральную </w:t>
            </w: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формационную адресную систему</w:t>
            </w:r>
          </w:p>
        </w:tc>
        <w:tc>
          <w:tcPr>
            <w:tcW w:w="2534" w:type="dxa"/>
          </w:tcPr>
          <w:p w14:paraId="75EDE72D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5 минут</w:t>
            </w:r>
          </w:p>
        </w:tc>
        <w:tc>
          <w:tcPr>
            <w:tcW w:w="7248" w:type="dxa"/>
          </w:tcPr>
          <w:p w14:paraId="42CA9D09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я об адресе вносится в Федеральную информационную адресную систему с использованием портала 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asmo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log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AC6BE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3764B1D7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D07617E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7. Выдача результата предоставления Услуги Заявителю</w:t>
      </w:r>
    </w:p>
    <w:p w14:paraId="0F33F731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d"/>
        <w:tblW w:w="14850" w:type="dxa"/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6618"/>
      </w:tblGrid>
      <w:tr w:rsidR="004422CB" w:rsidRPr="00AC6BEB" w14:paraId="132B8A23" w14:textId="77777777" w:rsidTr="00ED4BB0">
        <w:tc>
          <w:tcPr>
            <w:tcW w:w="2813" w:type="dxa"/>
          </w:tcPr>
          <w:p w14:paraId="579ED32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20" w:type="dxa"/>
          </w:tcPr>
          <w:p w14:paraId="0317CD3A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489" w:type="dxa"/>
          </w:tcPr>
          <w:p w14:paraId="4328CAD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7028" w:type="dxa"/>
          </w:tcPr>
          <w:p w14:paraId="0EF975D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держание действия</w:t>
            </w:r>
          </w:p>
        </w:tc>
      </w:tr>
      <w:tr w:rsidR="004422CB" w:rsidRPr="00AC6BEB" w14:paraId="2B0CECBA" w14:textId="77777777" w:rsidTr="00ED4BB0">
        <w:tc>
          <w:tcPr>
            <w:tcW w:w="2813" w:type="dxa"/>
          </w:tcPr>
          <w:p w14:paraId="085F14F2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Общий отдел Администрации/ЕИС ОУ</w:t>
            </w:r>
          </w:p>
        </w:tc>
        <w:tc>
          <w:tcPr>
            <w:tcW w:w="2520" w:type="dxa"/>
          </w:tcPr>
          <w:p w14:paraId="42B32C2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или направление результата оказания Услуги Заявителю</w:t>
            </w:r>
          </w:p>
        </w:tc>
        <w:tc>
          <w:tcPr>
            <w:tcW w:w="2489" w:type="dxa"/>
            <w:vMerge w:val="restart"/>
          </w:tcPr>
          <w:p w14:paraId="6EB2B740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10 рабочих дней (при направлении результата оказания Услуги по почте) </w:t>
            </w:r>
          </w:p>
          <w:p w14:paraId="592D0A9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1 рабочий день в остальных случаях</w:t>
            </w:r>
          </w:p>
          <w:p w14:paraId="2FFBEB65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6E823F6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общего отдела Администрации на основании содержания Заявления определяет способ выдачи результата оказания Услуги Заявителю</w:t>
            </w:r>
          </w:p>
          <w:p w14:paraId="15C85294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При личном получении документов Заявителем сотрудник общего отдела Администрации </w:t>
            </w:r>
          </w:p>
          <w:p w14:paraId="4114B5BB" w14:textId="77777777" w:rsidR="004422CB" w:rsidRPr="00AC6BEB" w:rsidRDefault="004422CB" w:rsidP="00701DCE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ет Заявителю результат оказания Услуги;</w:t>
            </w:r>
          </w:p>
          <w:p w14:paraId="528CA917" w14:textId="77777777" w:rsidR="004422CB" w:rsidRPr="00AC6BEB" w:rsidRDefault="004422CB" w:rsidP="00701DCE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олучает подпись Заявителя о получении результата Услуги на копии результата Услуги;</w:t>
            </w:r>
          </w:p>
          <w:p w14:paraId="793FAF3E" w14:textId="77777777" w:rsidR="004422CB" w:rsidRPr="00AC6BEB" w:rsidRDefault="004422CB" w:rsidP="00701DCE">
            <w:pPr>
              <w:pStyle w:val="ConsPlusNormal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 xml:space="preserve">сканирует результат оказания Услуги и вносит информацию о выдаче результата оказания Услуги в ЕИС ОУ. </w:t>
            </w:r>
          </w:p>
          <w:p w14:paraId="1B32E033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документов Заявителем в МФЦ сотрудник общего отдела Администрации направляет результат оказания Услуги для выдачи в МФЦ.</w:t>
            </w:r>
          </w:p>
          <w:p w14:paraId="09CFD5FA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При получении результата услуги по почте – формирует конверт с результатом оказания Услуги и направляет его по адресу Заявителя, указанному в Заявлении.</w:t>
            </w:r>
          </w:p>
          <w:p w14:paraId="05509C4F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и получении результата оказания услуги через личный кабинет на порталах uslugi.mosreg.ru или gosuslugi.ru сканирует результат оказания Услуги и вносит информацию о выдаче результата оказания Услуги в ЕИС ОУ. </w:t>
            </w:r>
          </w:p>
          <w:p w14:paraId="008936EE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22CB" w:rsidRPr="00AC6BEB" w14:paraId="39543186" w14:textId="77777777" w:rsidTr="00ED4BB0">
        <w:tc>
          <w:tcPr>
            <w:tcW w:w="2813" w:type="dxa"/>
          </w:tcPr>
          <w:p w14:paraId="29E2721E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ФЦ/АИС МФЦ</w:t>
            </w:r>
          </w:p>
        </w:tc>
        <w:tc>
          <w:tcPr>
            <w:tcW w:w="2520" w:type="dxa"/>
          </w:tcPr>
          <w:p w14:paraId="6F40A001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Выдача результата оказания Услуги Заявителю в МФЦ</w:t>
            </w:r>
          </w:p>
        </w:tc>
        <w:tc>
          <w:tcPr>
            <w:tcW w:w="2489" w:type="dxa"/>
            <w:vMerge/>
          </w:tcPr>
          <w:p w14:paraId="1D474A47" w14:textId="77777777" w:rsidR="004422CB" w:rsidRPr="00AC6BEB" w:rsidRDefault="004422CB" w:rsidP="00ED4BB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8" w:type="dxa"/>
          </w:tcPr>
          <w:p w14:paraId="52F943E8" w14:textId="6DE75CF1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выдает Заявителю результат оказания услуги,  отбирает у Заявителя расписку о получении.</w:t>
            </w:r>
          </w:p>
          <w:p w14:paraId="3FAF0B60" w14:textId="77777777" w:rsidR="004422CB" w:rsidRPr="00AC6BEB" w:rsidRDefault="004422CB" w:rsidP="00ED4BB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6BEB">
              <w:rPr>
                <w:rFonts w:ascii="Times New Roman" w:hAnsi="Times New Roman" w:cs="Times New Roman"/>
                <w:sz w:val="28"/>
                <w:szCs w:val="28"/>
              </w:rPr>
              <w:t>Сотрудник МФЦ поставляет отметку о выдаче результата оказания Услуги в АИС МФЦ.</w:t>
            </w:r>
          </w:p>
        </w:tc>
      </w:tr>
    </w:tbl>
    <w:p w14:paraId="6DFCBEBD" w14:textId="77777777" w:rsidR="004422CB" w:rsidRPr="00AC6BEB" w:rsidRDefault="004422CB" w:rsidP="004422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3D7DBB8" w14:textId="3D38DBDB" w:rsidR="00910F81" w:rsidRPr="00AC6BEB" w:rsidRDefault="00910F81">
      <w:pPr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0D6FD39D" w14:textId="43CBAD93" w:rsidR="00910F81" w:rsidRPr="00AC6BEB" w:rsidRDefault="00910F81" w:rsidP="00910F81">
      <w:pPr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 w:rsidR="002C173A">
        <w:rPr>
          <w:rFonts w:ascii="Times New Roman" w:hAnsi="Times New Roman" w:cs="Times New Roman"/>
          <w:sz w:val="28"/>
          <w:szCs w:val="28"/>
        </w:rPr>
        <w:t>7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14:paraId="59DEA8E0" w14:textId="77777777" w:rsidR="00910F81" w:rsidRPr="00AC6BEB" w:rsidRDefault="00910F81" w:rsidP="00ED41E8">
      <w:pPr>
        <w:pStyle w:val="1"/>
        <w:jc w:val="center"/>
        <w:rPr>
          <w:i w:val="0"/>
          <w:sz w:val="28"/>
          <w:szCs w:val="28"/>
        </w:rPr>
      </w:pPr>
      <w:bookmarkStart w:id="57" w:name="_Toc427395119"/>
      <w:r w:rsidRPr="00AC6BEB">
        <w:rPr>
          <w:i w:val="0"/>
          <w:sz w:val="28"/>
          <w:szCs w:val="28"/>
        </w:rPr>
        <w:t>Требования к документам, необходимым для оказания Услуги</w:t>
      </w:r>
      <w:bookmarkEnd w:id="57"/>
    </w:p>
    <w:p w14:paraId="733B7E19" w14:textId="77777777" w:rsidR="00ED41E8" w:rsidRPr="00AC6BEB" w:rsidRDefault="00ED41E8" w:rsidP="00ED41E8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3082"/>
        <w:gridCol w:w="4489"/>
        <w:gridCol w:w="6541"/>
      </w:tblGrid>
      <w:tr w:rsidR="00910F81" w:rsidRPr="00AC6BEB" w14:paraId="02E2B73E" w14:textId="77777777" w:rsidTr="00910F81">
        <w:tc>
          <w:tcPr>
            <w:tcW w:w="3085" w:type="dxa"/>
          </w:tcPr>
          <w:p w14:paraId="28E19454" w14:textId="77777777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тегория документа</w:t>
            </w:r>
          </w:p>
        </w:tc>
        <w:tc>
          <w:tcPr>
            <w:tcW w:w="4536" w:type="dxa"/>
          </w:tcPr>
          <w:p w14:paraId="71041016" w14:textId="77777777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иды документов</w:t>
            </w:r>
          </w:p>
        </w:tc>
        <w:tc>
          <w:tcPr>
            <w:tcW w:w="6662" w:type="dxa"/>
          </w:tcPr>
          <w:p w14:paraId="43EA1753" w14:textId="77777777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Требования к документу</w:t>
            </w:r>
          </w:p>
        </w:tc>
      </w:tr>
      <w:tr w:rsidR="00ED41E8" w:rsidRPr="00AC6BEB" w14:paraId="29D9294B" w14:textId="77777777" w:rsidTr="00ED4BB0">
        <w:tc>
          <w:tcPr>
            <w:tcW w:w="14283" w:type="dxa"/>
            <w:gridSpan w:val="3"/>
          </w:tcPr>
          <w:p w14:paraId="0944A777" w14:textId="67E96B93" w:rsidR="00ED41E8" w:rsidRPr="00AC6BEB" w:rsidRDefault="00ED41E8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кументы, предоставляемые Заявителем (его представителем)</w:t>
            </w:r>
          </w:p>
        </w:tc>
      </w:tr>
      <w:tr w:rsidR="00910F81" w:rsidRPr="00AC6BEB" w14:paraId="754DFFF0" w14:textId="77777777" w:rsidTr="00910F81">
        <w:tc>
          <w:tcPr>
            <w:tcW w:w="3085" w:type="dxa"/>
          </w:tcPr>
          <w:p w14:paraId="4E9C7B65" w14:textId="7B51299B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кумент, удостоверяющий личность</w:t>
            </w:r>
          </w:p>
        </w:tc>
        <w:tc>
          <w:tcPr>
            <w:tcW w:w="4536" w:type="dxa"/>
          </w:tcPr>
          <w:p w14:paraId="73FAA7D1" w14:textId="77777777" w:rsidR="00910F81" w:rsidRPr="00AC6BEB" w:rsidRDefault="00910F81" w:rsidP="00910F81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ля граждан России:</w:t>
            </w:r>
          </w:p>
          <w:p w14:paraId="7204F2EF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 гражданина Российской Федерации;</w:t>
            </w:r>
          </w:p>
          <w:p w14:paraId="42E8BE53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 гражданина СССР;</w:t>
            </w:r>
          </w:p>
          <w:p w14:paraId="75DA4799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ременное удостоверение личности гражданина Российской Федерации;</w:t>
            </w:r>
          </w:p>
          <w:p w14:paraId="51F9A36E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оенный билет;</w:t>
            </w:r>
          </w:p>
          <w:p w14:paraId="70FF8D8C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ременное удостоверение, выданное взамен военного билета.</w:t>
            </w:r>
          </w:p>
          <w:p w14:paraId="16E624DB" w14:textId="77777777" w:rsidR="00910F81" w:rsidRPr="00AC6BEB" w:rsidRDefault="00910F81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Для иностранных граждан и лиц без гражданства: </w:t>
            </w:r>
          </w:p>
          <w:p w14:paraId="162095BE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 иностранного гражданина;</w:t>
            </w:r>
          </w:p>
          <w:p w14:paraId="7B1D45A1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видетельство о рассмотрении ходатайства о признании лица беженцем на территории Российской Федерации по существу;</w:t>
            </w:r>
          </w:p>
          <w:p w14:paraId="2D0526C1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вид на жительство в Российской Федерации;</w:t>
            </w:r>
          </w:p>
          <w:p w14:paraId="39AC77EE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удостоверение беженца;</w:t>
            </w:r>
          </w:p>
          <w:p w14:paraId="2881B9AF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разрешение на временное проживание в Российской Федерации;</w:t>
            </w:r>
          </w:p>
          <w:p w14:paraId="13BD2859" w14:textId="77777777" w:rsidR="00910F81" w:rsidRPr="00AC6BEB" w:rsidRDefault="00910F81" w:rsidP="002E17B0">
            <w:pPr>
              <w:ind w:left="360"/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видетельство о предоставлении временного убежища на территории Российской Федерации.</w:t>
            </w:r>
          </w:p>
          <w:p w14:paraId="6436C289" w14:textId="77777777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662" w:type="dxa"/>
          </w:tcPr>
          <w:p w14:paraId="6354EB48" w14:textId="46CF0E37" w:rsidR="00AC02B3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 xml:space="preserve">Паспорт оформляется на </w:t>
            </w:r>
            <w:r w:rsidR="00AC02B3" w:rsidRPr="00AC6BEB">
              <w:rPr>
                <w:sz w:val="28"/>
                <w:szCs w:val="28"/>
              </w:rPr>
              <w:t>бланк</w:t>
            </w:r>
            <w:r w:rsidRPr="00AC6BEB">
              <w:rPr>
                <w:sz w:val="28"/>
                <w:szCs w:val="28"/>
              </w:rPr>
              <w:t>е</w:t>
            </w:r>
            <w:r w:rsidR="00AC02B3" w:rsidRPr="00AC6BEB">
              <w:rPr>
                <w:sz w:val="28"/>
                <w:szCs w:val="28"/>
              </w:rPr>
              <w:t xml:space="preserve"> паспорта</w:t>
            </w:r>
            <w:r w:rsidRPr="00AC6BEB">
              <w:rPr>
                <w:sz w:val="28"/>
                <w:szCs w:val="28"/>
              </w:rPr>
              <w:t xml:space="preserve">, едином </w:t>
            </w:r>
            <w:r w:rsidR="00AC02B3" w:rsidRPr="00AC6BEB">
              <w:rPr>
                <w:sz w:val="28"/>
                <w:szCs w:val="28"/>
              </w:rPr>
              <w:t>для всей Российской Федерации;</w:t>
            </w:r>
          </w:p>
          <w:p w14:paraId="4BD31DAB" w14:textId="77777777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 оформляется на русском языке;</w:t>
            </w:r>
          </w:p>
          <w:p w14:paraId="7D261444" w14:textId="77777777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личие личной фотографии;</w:t>
            </w:r>
          </w:p>
          <w:p w14:paraId="38E46B2A" w14:textId="77777777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личие сведений о личности гражданина: фамилия, имя, отчество, пол, дата рождения и место рождения.</w:t>
            </w:r>
          </w:p>
          <w:p w14:paraId="2DF00AD8" w14:textId="6F121137" w:rsidR="00AC02B3" w:rsidRPr="00AC6BEB" w:rsidRDefault="002C173A" w:rsidP="00AC6BE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огут быть отметки</w:t>
            </w:r>
            <w:r w:rsidR="00AC02B3" w:rsidRPr="00AC6BEB">
              <w:rPr>
                <w:sz w:val="28"/>
                <w:szCs w:val="28"/>
              </w:rPr>
              <w:t xml:space="preserve">: </w:t>
            </w:r>
          </w:p>
          <w:p w14:paraId="6CDCB91D" w14:textId="77777777" w:rsidR="00AC02B3" w:rsidRPr="002C173A" w:rsidRDefault="00AC02B3" w:rsidP="00AC6BEB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регистрации гражданина по месту жительства и снятии его с регистрационного учета;</w:t>
            </w:r>
          </w:p>
          <w:p w14:paraId="6AB673A9" w14:textId="77777777" w:rsidR="00AC02B3" w:rsidRPr="002C173A" w:rsidRDefault="00AC02B3" w:rsidP="00AC6BEB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б отношении к воинской обязанности граждан, достигших 18-летнего возраста;</w:t>
            </w:r>
          </w:p>
          <w:p w14:paraId="74800A69" w14:textId="77777777" w:rsidR="00AC02B3" w:rsidRPr="002C173A" w:rsidRDefault="00AC02B3" w:rsidP="00AC6BEB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регистрации и расторжении брака;</w:t>
            </w:r>
          </w:p>
          <w:p w14:paraId="6F1C4D30" w14:textId="77777777" w:rsidR="00AC02B3" w:rsidRPr="002C173A" w:rsidRDefault="00AC02B3" w:rsidP="00AC6BEB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детях (гражданах Российской Федерации, не достигших 14-летнего возраста);</w:t>
            </w:r>
          </w:p>
          <w:p w14:paraId="2BCA0BC5" w14:textId="77777777" w:rsidR="00AC02B3" w:rsidRPr="002C173A" w:rsidRDefault="00AC02B3" w:rsidP="00AC6BEB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ранее выданных основных документах, удостоверяющих личность гражданина Российской Федерации на территории Российской Федерации;</w:t>
            </w:r>
          </w:p>
          <w:p w14:paraId="01325C9C" w14:textId="181EF4AF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2C173A">
              <w:rPr>
                <w:sz w:val="28"/>
                <w:szCs w:val="28"/>
              </w:rPr>
              <w:t>о выдаче основных документов, удостоверяющих личность гражданина Российской Федерации за пределами территории Российской Феде</w:t>
            </w:r>
            <w:r w:rsidR="002C173A">
              <w:rPr>
                <w:sz w:val="28"/>
                <w:szCs w:val="28"/>
              </w:rPr>
              <w:t>рации;</w:t>
            </w:r>
          </w:p>
          <w:p w14:paraId="17118728" w14:textId="77777777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о его группе крови и резус-факторе;</w:t>
            </w:r>
          </w:p>
          <w:p w14:paraId="167ADA44" w14:textId="77777777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об идентификационном номере налогоплательщика.</w:t>
            </w:r>
          </w:p>
          <w:p w14:paraId="021416EA" w14:textId="7BD1F347" w:rsidR="00AC02B3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аспорт, в который внесены иные</w:t>
            </w:r>
            <w:r w:rsidR="00AC6BEB" w:rsidRPr="00AC6BEB">
              <w:rPr>
                <w:sz w:val="28"/>
                <w:szCs w:val="28"/>
              </w:rPr>
              <w:t xml:space="preserve"> сведения, отметки или записи, </w:t>
            </w:r>
            <w:r w:rsidRPr="00AC6BEB">
              <w:rPr>
                <w:sz w:val="28"/>
                <w:szCs w:val="28"/>
              </w:rPr>
              <w:t>является недействительным.</w:t>
            </w:r>
          </w:p>
          <w:p w14:paraId="23D1E161" w14:textId="57BFBB1F" w:rsidR="00910F81" w:rsidRPr="00AC6BEB" w:rsidRDefault="00AC02B3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о достижении гражданином (за исключением военнослужащих, проходящих службу по призыву) 20-летнего и 45-летнего возраста паспорт подлежит замене.</w:t>
            </w:r>
          </w:p>
        </w:tc>
      </w:tr>
      <w:tr w:rsidR="00910F81" w:rsidRPr="00AC6BEB" w14:paraId="6DEFA87B" w14:textId="77777777" w:rsidTr="00910F81">
        <w:tc>
          <w:tcPr>
            <w:tcW w:w="3085" w:type="dxa"/>
          </w:tcPr>
          <w:p w14:paraId="4C608542" w14:textId="7B570DCE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Документ, удостоверяющий полномочия представителя</w:t>
            </w:r>
          </w:p>
        </w:tc>
        <w:tc>
          <w:tcPr>
            <w:tcW w:w="4536" w:type="dxa"/>
          </w:tcPr>
          <w:p w14:paraId="48C724AA" w14:textId="77777777" w:rsidR="00910F81" w:rsidRPr="00AC6BEB" w:rsidRDefault="002E17B0" w:rsidP="002E17B0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веренность;</w:t>
            </w:r>
          </w:p>
          <w:p w14:paraId="704FE7C2" w14:textId="3C491AA2" w:rsidR="002E17B0" w:rsidRPr="00AC6BEB" w:rsidRDefault="002E17B0" w:rsidP="002E17B0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видетельство о рождении (для родителей несовершеннолетнего);</w:t>
            </w:r>
          </w:p>
          <w:p w14:paraId="5B8F8713" w14:textId="1C4F4547" w:rsidR="002E17B0" w:rsidRPr="00AC6BEB" w:rsidRDefault="002E17B0" w:rsidP="002E17B0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Опекунское удостоверение (для опекунов несовершеннолетнего и недееспособного</w:t>
            </w:r>
            <w:r w:rsidR="00AC02B3" w:rsidRPr="00AC6BEB">
              <w:rPr>
                <w:sz w:val="28"/>
                <w:szCs w:val="28"/>
              </w:rPr>
              <w:t xml:space="preserve"> лица</w:t>
            </w:r>
            <w:r w:rsidRPr="00AC6BEB">
              <w:rPr>
                <w:sz w:val="28"/>
                <w:szCs w:val="28"/>
              </w:rPr>
              <w:t>);</w:t>
            </w:r>
          </w:p>
          <w:p w14:paraId="6D035E99" w14:textId="77CD2651" w:rsidR="00AC02B3" w:rsidRPr="00AC6BEB" w:rsidRDefault="00AC02B3" w:rsidP="002E17B0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опечительское удостоверение (для попечителей несовершеннолетнего или ограниченно дееспособного лица)</w:t>
            </w:r>
            <w:r w:rsidR="00AC6BEB" w:rsidRPr="00AC6BEB">
              <w:rPr>
                <w:sz w:val="28"/>
                <w:szCs w:val="28"/>
              </w:rPr>
              <w:t>.</w:t>
            </w:r>
          </w:p>
          <w:p w14:paraId="5B4849CB" w14:textId="77777777" w:rsidR="002E17B0" w:rsidRPr="00AC6BEB" w:rsidRDefault="002E17B0" w:rsidP="002E17B0">
            <w:pPr>
              <w:rPr>
                <w:sz w:val="28"/>
                <w:szCs w:val="28"/>
              </w:rPr>
            </w:pPr>
          </w:p>
          <w:p w14:paraId="2DE5248C" w14:textId="70F4899B" w:rsidR="002E17B0" w:rsidRPr="00AC6BEB" w:rsidRDefault="002E17B0" w:rsidP="002E17B0">
            <w:pPr>
              <w:rPr>
                <w:sz w:val="28"/>
                <w:szCs w:val="28"/>
              </w:rPr>
            </w:pPr>
          </w:p>
        </w:tc>
        <w:tc>
          <w:tcPr>
            <w:tcW w:w="6662" w:type="dxa"/>
          </w:tcPr>
          <w:p w14:paraId="6B350533" w14:textId="77777777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веренность должна содержать следующие сведения:</w:t>
            </w:r>
          </w:p>
          <w:p w14:paraId="68AA114B" w14:textId="153A2C8B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ФИО лица, выдавшего доверенность;</w:t>
            </w:r>
          </w:p>
          <w:p w14:paraId="4ED89C17" w14:textId="77777777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ФИО лица, уполномоченного по доверенности;</w:t>
            </w:r>
          </w:p>
          <w:p w14:paraId="1291E752" w14:textId="77777777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анные документов, удостоверяющих личность этих лиц;</w:t>
            </w:r>
          </w:p>
          <w:p w14:paraId="3EE395EC" w14:textId="77777777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Объем полномочий представителя, включающий право на подачу заявления о присвоении (аннулировании) адреса;</w:t>
            </w:r>
          </w:p>
          <w:p w14:paraId="3553A7A2" w14:textId="77777777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ата выдачи доверенности;</w:t>
            </w:r>
          </w:p>
          <w:p w14:paraId="4AB7D418" w14:textId="3534AD46" w:rsidR="00AC6BEB" w:rsidRPr="00AC6BEB" w:rsidRDefault="00AC6BEB" w:rsidP="00AC6BEB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Подпись лица, выдавшего доверенность.</w:t>
            </w:r>
          </w:p>
        </w:tc>
      </w:tr>
      <w:tr w:rsidR="00ED41E8" w:rsidRPr="00AC6BEB" w14:paraId="3BF4CEA3" w14:textId="77777777" w:rsidTr="00ED4BB0">
        <w:tc>
          <w:tcPr>
            <w:tcW w:w="14283" w:type="dxa"/>
            <w:gridSpan w:val="3"/>
          </w:tcPr>
          <w:p w14:paraId="1B0C2504" w14:textId="6552D14F" w:rsidR="00ED41E8" w:rsidRPr="00AC6BEB" w:rsidRDefault="00ED41E8" w:rsidP="00E51187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Документы, </w:t>
            </w:r>
            <w:r w:rsidR="00E51187" w:rsidRPr="00AC6BEB">
              <w:rPr>
                <w:sz w:val="28"/>
                <w:szCs w:val="28"/>
              </w:rPr>
              <w:t>запрашиваемые в порядке межведомственного взаимодействия</w:t>
            </w:r>
          </w:p>
        </w:tc>
      </w:tr>
      <w:tr w:rsidR="00910F81" w:rsidRPr="00AC6BEB" w14:paraId="550765F0" w14:textId="77777777" w:rsidTr="00910F81">
        <w:tc>
          <w:tcPr>
            <w:tcW w:w="3085" w:type="dxa"/>
          </w:tcPr>
          <w:p w14:paraId="166E76D2" w14:textId="5BA6EF27" w:rsidR="00910F81" w:rsidRPr="00AC6BEB" w:rsidRDefault="00910F81" w:rsidP="00036426">
            <w:pPr>
              <w:jc w:val="center"/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t>Правоу</w:t>
            </w:r>
            <w:r w:rsidR="00036426">
              <w:rPr>
                <w:sz w:val="28"/>
                <w:szCs w:val="28"/>
              </w:rPr>
              <w:t>достоверяющи</w:t>
            </w:r>
            <w:r w:rsidRPr="00AC6BEB">
              <w:rPr>
                <w:sz w:val="28"/>
                <w:szCs w:val="28"/>
              </w:rPr>
              <w:t>е</w:t>
            </w:r>
            <w:proofErr w:type="spellEnd"/>
            <w:r w:rsidRPr="00AC6BEB">
              <w:rPr>
                <w:sz w:val="28"/>
                <w:szCs w:val="28"/>
              </w:rPr>
              <w:t xml:space="preserve"> документы на объект адресации</w:t>
            </w:r>
          </w:p>
        </w:tc>
        <w:tc>
          <w:tcPr>
            <w:tcW w:w="4536" w:type="dxa"/>
          </w:tcPr>
          <w:p w14:paraId="26D10C64" w14:textId="204C0AE6" w:rsidR="00910F81" w:rsidRPr="00AC6BEB" w:rsidRDefault="009E6AF4" w:rsidP="00AC02B3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видетельство о государственной регистрации права</w:t>
            </w:r>
          </w:p>
        </w:tc>
        <w:tc>
          <w:tcPr>
            <w:tcW w:w="6662" w:type="dxa"/>
          </w:tcPr>
          <w:p w14:paraId="754E3E01" w14:textId="2A28D5D6" w:rsidR="006F2E29" w:rsidRPr="00AC6BEB" w:rsidRDefault="006F2E29" w:rsidP="006F2E29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Оформляется на официальном (с изображением Государственного герба Российской Федерации) бланке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или его территориального органа. </w:t>
            </w:r>
            <w:r w:rsidRPr="00AC6BEB">
              <w:rPr>
                <w:sz w:val="28"/>
                <w:szCs w:val="28"/>
              </w:rPr>
              <w:lastRenderedPageBreak/>
              <w:t xml:space="preserve">На оборотной стороне бланк содержит его учетный номер. Наличие защитных элементов (в виде водяных знаков и т.п.) на бланке не обязательно. </w:t>
            </w:r>
          </w:p>
          <w:p w14:paraId="17BBC1DD" w14:textId="5D70CC40" w:rsidR="006F2E29" w:rsidRPr="006F2E29" w:rsidRDefault="006F2E29" w:rsidP="006F2E29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Ф</w:t>
            </w:r>
            <w:r w:rsidRPr="006F2E29">
              <w:rPr>
                <w:sz w:val="28"/>
                <w:szCs w:val="28"/>
              </w:rPr>
              <w:t xml:space="preserve">орма свидетельства о государственной регистрации права утверждена приказом Минэкономразвития России от 23.12.2013 </w:t>
            </w:r>
            <w:r w:rsidRPr="00AC6BEB">
              <w:rPr>
                <w:sz w:val="28"/>
                <w:szCs w:val="28"/>
              </w:rPr>
              <w:t>№</w:t>
            </w:r>
            <w:r w:rsidRPr="006F2E29">
              <w:rPr>
                <w:sz w:val="28"/>
                <w:szCs w:val="28"/>
              </w:rPr>
              <w:t xml:space="preserve"> 765</w:t>
            </w:r>
            <w:r w:rsidRPr="00AC6BEB">
              <w:rPr>
                <w:sz w:val="28"/>
                <w:szCs w:val="28"/>
              </w:rPr>
              <w:t>.</w:t>
            </w:r>
          </w:p>
          <w:p w14:paraId="3CD51159" w14:textId="77777777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</w:tr>
      <w:tr w:rsidR="00ED41E8" w:rsidRPr="00AC6BEB" w14:paraId="62DB64A8" w14:textId="77777777" w:rsidTr="00910F81">
        <w:tc>
          <w:tcPr>
            <w:tcW w:w="3085" w:type="dxa"/>
          </w:tcPr>
          <w:p w14:paraId="3ED25AEB" w14:textId="06922DE8" w:rsidR="00ED41E8" w:rsidRPr="00AC6BEB" w:rsidRDefault="00ED41E8" w:rsidP="00036426">
            <w:pPr>
              <w:jc w:val="center"/>
              <w:rPr>
                <w:sz w:val="28"/>
                <w:szCs w:val="28"/>
              </w:rPr>
            </w:pPr>
            <w:proofErr w:type="spellStart"/>
            <w:r w:rsidRPr="00AC6BEB">
              <w:rPr>
                <w:sz w:val="28"/>
                <w:szCs w:val="28"/>
              </w:rPr>
              <w:lastRenderedPageBreak/>
              <w:t>Право</w:t>
            </w:r>
            <w:r w:rsidR="00036426">
              <w:rPr>
                <w:sz w:val="28"/>
                <w:szCs w:val="28"/>
              </w:rPr>
              <w:t>станавливающие</w:t>
            </w:r>
            <w:proofErr w:type="spellEnd"/>
            <w:r w:rsidRPr="00AC6BEB">
              <w:rPr>
                <w:sz w:val="28"/>
                <w:szCs w:val="28"/>
              </w:rPr>
              <w:t xml:space="preserve"> документы на объект адресации</w:t>
            </w:r>
          </w:p>
        </w:tc>
        <w:tc>
          <w:tcPr>
            <w:tcW w:w="4536" w:type="dxa"/>
          </w:tcPr>
          <w:p w14:paraId="7E0C01C5" w14:textId="77777777" w:rsidR="00ED41E8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говор купли-продажи</w:t>
            </w:r>
          </w:p>
          <w:p w14:paraId="5A372BE6" w14:textId="77777777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говор дарения</w:t>
            </w:r>
          </w:p>
          <w:p w14:paraId="64A2DE4A" w14:textId="77777777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оговоры о приватизации</w:t>
            </w:r>
          </w:p>
          <w:p w14:paraId="49102B6F" w14:textId="77777777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Акт о предоставлении земельного участка</w:t>
            </w:r>
          </w:p>
          <w:p w14:paraId="26F6BC18" w14:textId="0C5F2C8D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Другие аналогичные документы</w:t>
            </w:r>
          </w:p>
        </w:tc>
        <w:tc>
          <w:tcPr>
            <w:tcW w:w="6662" w:type="dxa"/>
          </w:tcPr>
          <w:p w14:paraId="629AAC93" w14:textId="1B2A5A66" w:rsidR="00ED41E8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Документы должны </w:t>
            </w:r>
            <w:r w:rsidR="009E6AF4" w:rsidRPr="00AC6BEB">
              <w:rPr>
                <w:sz w:val="28"/>
                <w:szCs w:val="28"/>
              </w:rPr>
              <w:t>быть подписаны сторонами сделки. На документах, выданных Органами власти должна быть проставлена печать соответствующего органа. Документы не должны содержать приписок, не оговоренных сторонами и не заверенных подписью, подчисток, иных следов изменения содержания документа.</w:t>
            </w:r>
            <w:r w:rsidRPr="00AC6BEB">
              <w:rPr>
                <w:sz w:val="28"/>
                <w:szCs w:val="28"/>
              </w:rPr>
              <w:t xml:space="preserve"> </w:t>
            </w:r>
          </w:p>
        </w:tc>
      </w:tr>
      <w:tr w:rsidR="00910F81" w:rsidRPr="00AC6BEB" w14:paraId="1E52863C" w14:textId="77777777" w:rsidTr="00910F81">
        <w:tc>
          <w:tcPr>
            <w:tcW w:w="3085" w:type="dxa"/>
          </w:tcPr>
          <w:p w14:paraId="73AFC80B" w14:textId="5736AC4D" w:rsidR="00910F81" w:rsidRPr="00AC6BEB" w:rsidRDefault="00910F81" w:rsidP="00ED41E8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ы</w:t>
            </w:r>
            <w:r w:rsidR="00ED41E8" w:rsidRPr="00AC6BEB">
              <w:rPr>
                <w:sz w:val="28"/>
                <w:szCs w:val="28"/>
              </w:rPr>
              <w:t>й паспорт</w:t>
            </w:r>
            <w:r w:rsidRPr="00AC6BEB">
              <w:rPr>
                <w:sz w:val="28"/>
                <w:szCs w:val="28"/>
              </w:rPr>
              <w:t xml:space="preserve"> объекта недвижимости</w:t>
            </w:r>
          </w:p>
        </w:tc>
        <w:tc>
          <w:tcPr>
            <w:tcW w:w="4536" w:type="dxa"/>
          </w:tcPr>
          <w:p w14:paraId="6DFE5C23" w14:textId="77777777" w:rsidR="00910F81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ый паспорт здания, сооружения, объекта незавершенного строительства;</w:t>
            </w:r>
          </w:p>
          <w:p w14:paraId="6CC437DD" w14:textId="225EA016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ый паспорт земельного участка</w:t>
            </w:r>
          </w:p>
          <w:p w14:paraId="399A3134" w14:textId="1B302DED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ый паспорт помещения</w:t>
            </w:r>
          </w:p>
        </w:tc>
        <w:tc>
          <w:tcPr>
            <w:tcW w:w="6662" w:type="dxa"/>
          </w:tcPr>
          <w:p w14:paraId="029E83AD" w14:textId="77777777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Выдается территориальными органами и отделами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по форме, утвержденной приказом Минэкономразвития России от 25.08.2014 № 504 «</w:t>
            </w:r>
            <w:r w:rsidRPr="00764D76">
              <w:rPr>
                <w:sz w:val="28"/>
                <w:szCs w:val="28"/>
              </w:rPr>
              <w:t xml:space="preserve">Об утверждении форм кадастровых паспортов здания, сооружения, объекта незавершенного строительства, помещения, земельного участка, кадастровых выписок о земельном участке, о здании, сооружении, объекте незавершенного строительства </w:t>
            </w:r>
            <w:r w:rsidRPr="00AC6BEB">
              <w:rPr>
                <w:sz w:val="28"/>
                <w:szCs w:val="28"/>
              </w:rPr>
              <w:t>и кадастрового плана территории».</w:t>
            </w:r>
          </w:p>
          <w:p w14:paraId="6B5E5E3F" w14:textId="07E4A79F" w:rsidR="00910F81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Заверяется печатью территориального органа или отдела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и подписью должностного лица.</w:t>
            </w:r>
          </w:p>
        </w:tc>
      </w:tr>
      <w:tr w:rsidR="00910F81" w:rsidRPr="00AC6BEB" w14:paraId="0D8C1401" w14:textId="77777777" w:rsidTr="00910F81">
        <w:tc>
          <w:tcPr>
            <w:tcW w:w="3085" w:type="dxa"/>
          </w:tcPr>
          <w:p w14:paraId="0EBFE88B" w14:textId="3EA00016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Разрешение на строительство объекта адресации</w:t>
            </w:r>
          </w:p>
        </w:tc>
        <w:tc>
          <w:tcPr>
            <w:tcW w:w="4536" w:type="dxa"/>
          </w:tcPr>
          <w:p w14:paraId="7348D464" w14:textId="54145275" w:rsidR="00910F81" w:rsidRPr="00AC6BEB" w:rsidRDefault="00ED4BB0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Разрешение на строительство </w:t>
            </w:r>
          </w:p>
        </w:tc>
        <w:tc>
          <w:tcPr>
            <w:tcW w:w="6662" w:type="dxa"/>
          </w:tcPr>
          <w:p w14:paraId="759D8EFC" w14:textId="69FF311C" w:rsidR="00910F81" w:rsidRPr="00AC6BEB" w:rsidRDefault="0027684B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Выдается </w:t>
            </w:r>
            <w:r w:rsidR="00CF1E04" w:rsidRPr="00AC6BEB">
              <w:rPr>
                <w:sz w:val="28"/>
                <w:szCs w:val="28"/>
              </w:rPr>
              <w:t xml:space="preserve">Министерством строительного комплекса Московской области или Администрацией (для индивидуальных жилых домов) </w:t>
            </w:r>
            <w:r w:rsidRPr="00AC6BEB">
              <w:rPr>
                <w:sz w:val="28"/>
                <w:szCs w:val="28"/>
              </w:rPr>
              <w:t>по форме, утвержденной приказом Министерства строительства и жилищно-коммунального хозяйства Российской Федерации от 19 февраля 2015 г. № 117/пр</w:t>
            </w:r>
            <w:r w:rsidR="00764D76" w:rsidRPr="00AC6BEB">
              <w:rPr>
                <w:sz w:val="28"/>
                <w:szCs w:val="28"/>
              </w:rPr>
              <w:t>.</w:t>
            </w:r>
          </w:p>
          <w:p w14:paraId="4C08ED80" w14:textId="5BDA7108" w:rsidR="002E17B0" w:rsidRPr="00AC6BEB" w:rsidRDefault="002E17B0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 разрешении должна быть проставлена печать соответствующего органа и подпись должностного лица, выдавшего документ.</w:t>
            </w:r>
          </w:p>
        </w:tc>
      </w:tr>
      <w:tr w:rsidR="00910F81" w:rsidRPr="00AC6BEB" w14:paraId="3D460DD8" w14:textId="77777777" w:rsidTr="00910F81">
        <w:tc>
          <w:tcPr>
            <w:tcW w:w="3085" w:type="dxa"/>
          </w:tcPr>
          <w:p w14:paraId="218118B4" w14:textId="783968CA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Разрешение на ввод объекта адресации в эксплуатацию</w:t>
            </w:r>
          </w:p>
        </w:tc>
        <w:tc>
          <w:tcPr>
            <w:tcW w:w="4536" w:type="dxa"/>
          </w:tcPr>
          <w:p w14:paraId="709D7799" w14:textId="1ADB728E" w:rsidR="00910F81" w:rsidRPr="00AC6BEB" w:rsidRDefault="00CF1E04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Разрешение на ввод объекта в эксплуатацию</w:t>
            </w:r>
          </w:p>
        </w:tc>
        <w:tc>
          <w:tcPr>
            <w:tcW w:w="6662" w:type="dxa"/>
          </w:tcPr>
          <w:p w14:paraId="33528050" w14:textId="77777777" w:rsidR="00910F81" w:rsidRPr="00AC6BEB" w:rsidRDefault="00CF1E04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ыдается Министерством строительного комплекса Московской области или Администрацией (для индивидуальных жилых домов) по форме, утвержденной приказом Министерства строительства и жилищно-коммунального хозяйства Российской Федерации от 19 февраля 2015 г. № 117/пр</w:t>
            </w:r>
            <w:r w:rsidR="002E17B0" w:rsidRPr="00AC6BEB">
              <w:rPr>
                <w:sz w:val="28"/>
                <w:szCs w:val="28"/>
              </w:rPr>
              <w:t>.</w:t>
            </w:r>
          </w:p>
          <w:p w14:paraId="640209FD" w14:textId="7E5201E0" w:rsidR="002E17B0" w:rsidRPr="00AC6BEB" w:rsidRDefault="002E17B0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 разрешении должна быть проставлена печать соответствующего органа и подпись должностного лица, выдавшего документ.</w:t>
            </w:r>
          </w:p>
        </w:tc>
      </w:tr>
      <w:tr w:rsidR="00910F81" w:rsidRPr="00AC6BEB" w14:paraId="09756E06" w14:textId="77777777" w:rsidTr="00910F81">
        <w:tc>
          <w:tcPr>
            <w:tcW w:w="3085" w:type="dxa"/>
          </w:tcPr>
          <w:p w14:paraId="64D681CA" w14:textId="7F115912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Схема расположения объекта адресации на кадастровом плане или кадастровой карте соответствующей территории</w:t>
            </w:r>
          </w:p>
        </w:tc>
        <w:tc>
          <w:tcPr>
            <w:tcW w:w="4536" w:type="dxa"/>
          </w:tcPr>
          <w:p w14:paraId="718CB024" w14:textId="18948CEE" w:rsidR="00AC02B3" w:rsidRPr="00AC02B3" w:rsidRDefault="00AC02B3" w:rsidP="00AC02B3">
            <w:pPr>
              <w:jc w:val="both"/>
              <w:rPr>
                <w:sz w:val="28"/>
                <w:szCs w:val="28"/>
              </w:rPr>
            </w:pPr>
            <w:r w:rsidRPr="00AC02B3">
              <w:rPr>
                <w:sz w:val="28"/>
                <w:szCs w:val="28"/>
              </w:rPr>
              <w:t>Схема расположения земельного участка или земельных участков на кадастровом плане территории</w:t>
            </w:r>
          </w:p>
          <w:p w14:paraId="143E1ACC" w14:textId="77777777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662" w:type="dxa"/>
          </w:tcPr>
          <w:p w14:paraId="2D96B39E" w14:textId="09F0FCD8" w:rsidR="00910F81" w:rsidRPr="00AC6BEB" w:rsidRDefault="00AC02B3" w:rsidP="00AC02B3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Изготавливается с использованием сведений, размещенных на публичной кадастровой карте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. </w:t>
            </w:r>
            <w:r w:rsidR="002E17B0" w:rsidRPr="00AC6BEB">
              <w:rPr>
                <w:sz w:val="28"/>
                <w:szCs w:val="28"/>
              </w:rPr>
              <w:t>Утверждается Органом власти</w:t>
            </w:r>
            <w:r w:rsidRPr="00AC6BEB">
              <w:rPr>
                <w:sz w:val="28"/>
                <w:szCs w:val="28"/>
              </w:rPr>
              <w:t>. Форма установлена приказом Минэкономразвития России от 27.11.2014 № 762.</w:t>
            </w:r>
          </w:p>
        </w:tc>
      </w:tr>
      <w:tr w:rsidR="00910F81" w:rsidRPr="00AC6BEB" w14:paraId="3260B941" w14:textId="77777777" w:rsidTr="00910F81">
        <w:tc>
          <w:tcPr>
            <w:tcW w:w="3085" w:type="dxa"/>
          </w:tcPr>
          <w:p w14:paraId="5D8749FF" w14:textId="44CC4A46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Решение органа местного самоуправления о переводе жилого помещения в нежилое помещение или нежилого помещения в жилое помещение</w:t>
            </w:r>
          </w:p>
        </w:tc>
        <w:tc>
          <w:tcPr>
            <w:tcW w:w="4536" w:type="dxa"/>
          </w:tcPr>
          <w:p w14:paraId="619C07BF" w14:textId="77777777" w:rsidR="00910F81" w:rsidRPr="00AC6BEB" w:rsidRDefault="002E17B0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Уведомление о переводе жилого помещения в нежилое помещение</w:t>
            </w:r>
          </w:p>
          <w:p w14:paraId="2A2EAE6E" w14:textId="2FE589F1" w:rsidR="002E17B0" w:rsidRPr="00AC6BEB" w:rsidRDefault="002E17B0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Уведомление о переводе нежилого помещения в жилое помещение</w:t>
            </w:r>
          </w:p>
        </w:tc>
        <w:tc>
          <w:tcPr>
            <w:tcW w:w="6662" w:type="dxa"/>
          </w:tcPr>
          <w:p w14:paraId="5EAD0BA1" w14:textId="73D53EA0" w:rsidR="002E17B0" w:rsidRPr="00AC6BEB" w:rsidRDefault="002E17B0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ыдается Администрацией по форме, утвержденной постановлением Правительства РФ от 10.08.2005 № 502 №</w:t>
            </w:r>
            <w:r w:rsidRPr="002E17B0">
              <w:rPr>
                <w:sz w:val="28"/>
                <w:szCs w:val="28"/>
              </w:rPr>
              <w:t>Об утверждении формы уведомления о переводе (отказе в переводе) жилого (нежилого) помеще</w:t>
            </w:r>
            <w:r w:rsidRPr="00AC6BEB">
              <w:rPr>
                <w:sz w:val="28"/>
                <w:szCs w:val="28"/>
              </w:rPr>
              <w:t>ния в нежилое (жилое) помещение».</w:t>
            </w:r>
          </w:p>
          <w:p w14:paraId="5BE66FED" w14:textId="3FECC80D" w:rsidR="00910F81" w:rsidRPr="00AC6BEB" w:rsidRDefault="002E17B0" w:rsidP="002E17B0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На разрешении должна быть проставлена печать соответствующего органа и подпись должностного лица, выдавшего документ.</w:t>
            </w:r>
          </w:p>
        </w:tc>
      </w:tr>
      <w:tr w:rsidR="00910F81" w:rsidRPr="00AC6BEB" w14:paraId="4644BB8F" w14:textId="77777777" w:rsidTr="00910F81">
        <w:tc>
          <w:tcPr>
            <w:tcW w:w="3085" w:type="dxa"/>
          </w:tcPr>
          <w:p w14:paraId="1E32B499" w14:textId="39E20BA5" w:rsidR="00910F81" w:rsidRPr="00AC6BEB" w:rsidRDefault="00ED41E8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А</w:t>
            </w:r>
            <w:r w:rsidR="00910F81" w:rsidRPr="00AC6BEB">
              <w:rPr>
                <w:sz w:val="28"/>
                <w:szCs w:val="28"/>
              </w:rPr>
              <w:t>кт приемочной комиссии при переустройстве и (или) перепланировке помещения</w:t>
            </w:r>
          </w:p>
        </w:tc>
        <w:tc>
          <w:tcPr>
            <w:tcW w:w="4536" w:type="dxa"/>
          </w:tcPr>
          <w:p w14:paraId="185A0B27" w14:textId="2B4071A7" w:rsidR="00AC02B3" w:rsidRPr="00AC6BEB" w:rsidRDefault="00AC02B3" w:rsidP="00AC02B3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Акт</w:t>
            </w:r>
            <w:r w:rsidRPr="00AC02B3">
              <w:rPr>
                <w:sz w:val="28"/>
                <w:szCs w:val="28"/>
              </w:rPr>
              <w:t xml:space="preserve"> приемочной комиссии о приемке переустроенного и (или) перепланированного жилого помещения</w:t>
            </w:r>
          </w:p>
          <w:p w14:paraId="6254DF32" w14:textId="77777777" w:rsidR="00AC02B3" w:rsidRPr="00AC02B3" w:rsidRDefault="00AC02B3" w:rsidP="00AC02B3">
            <w:pPr>
              <w:jc w:val="both"/>
              <w:rPr>
                <w:sz w:val="28"/>
                <w:szCs w:val="28"/>
              </w:rPr>
            </w:pPr>
          </w:p>
          <w:p w14:paraId="1A4705CF" w14:textId="3FE32C8E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662" w:type="dxa"/>
          </w:tcPr>
          <w:p w14:paraId="5C49F938" w14:textId="5B3AC2B9" w:rsidR="00AC02B3" w:rsidRPr="00AC02B3" w:rsidRDefault="00AC02B3" w:rsidP="00AC02B3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Выдается Администрацией по форме, утвержденной постановлением Правительства РФ от 28.04.2005 № 266 «</w:t>
            </w:r>
            <w:r w:rsidRPr="00AC02B3">
              <w:rPr>
                <w:sz w:val="28"/>
                <w:szCs w:val="28"/>
              </w:rPr>
              <w:t>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</w:t>
            </w:r>
            <w:r w:rsidRPr="00AC6BEB">
              <w:rPr>
                <w:sz w:val="28"/>
                <w:szCs w:val="28"/>
              </w:rPr>
              <w:t>».</w:t>
            </w:r>
          </w:p>
          <w:p w14:paraId="31B6A0D4" w14:textId="1720EBC2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</w:tr>
      <w:tr w:rsidR="00910F81" w:rsidRPr="00AC6BEB" w14:paraId="5C8E1BA5" w14:textId="77777777" w:rsidTr="00910F81">
        <w:tc>
          <w:tcPr>
            <w:tcW w:w="3085" w:type="dxa"/>
          </w:tcPr>
          <w:p w14:paraId="54793841" w14:textId="3A39FE2F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ая выписка об объекте недвижимости, который снят с учета</w:t>
            </w:r>
          </w:p>
        </w:tc>
        <w:tc>
          <w:tcPr>
            <w:tcW w:w="4536" w:type="dxa"/>
          </w:tcPr>
          <w:p w14:paraId="496FF9F1" w14:textId="0A6D36AA" w:rsidR="00910F81" w:rsidRPr="00AC6BEB" w:rsidRDefault="00764D76" w:rsidP="00764D76">
            <w:pPr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Кадастровая выписка</w:t>
            </w:r>
          </w:p>
        </w:tc>
        <w:tc>
          <w:tcPr>
            <w:tcW w:w="6662" w:type="dxa"/>
          </w:tcPr>
          <w:p w14:paraId="7A6D8ADC" w14:textId="5A5094C5" w:rsidR="00764D76" w:rsidRPr="00AC6BEB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Выдается территориальными органами и отделами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="006F2E29" w:rsidRPr="00AC6BEB">
              <w:rPr>
                <w:sz w:val="28"/>
                <w:szCs w:val="28"/>
              </w:rPr>
              <w:t xml:space="preserve"> или Федеральной кадастровой палаты</w:t>
            </w:r>
            <w:r w:rsidRPr="00AC6BEB">
              <w:rPr>
                <w:sz w:val="28"/>
                <w:szCs w:val="28"/>
              </w:rPr>
              <w:t xml:space="preserve"> по форме, утвержденной приказом Минэкономразвития России от 25.08.2014 № 504 «</w:t>
            </w:r>
            <w:r w:rsidRPr="00764D76">
              <w:rPr>
                <w:sz w:val="28"/>
                <w:szCs w:val="28"/>
              </w:rPr>
              <w:t xml:space="preserve">Об утверждении форм кадастровых паспортов здания, сооружения, объекта незавершенного строительства, помещения, земельного участка, кадастровых выписок о земельном участке, о здании, сооружении, объекте незавершенного строительства </w:t>
            </w:r>
            <w:r w:rsidRPr="00AC6BEB">
              <w:rPr>
                <w:sz w:val="28"/>
                <w:szCs w:val="28"/>
              </w:rPr>
              <w:t>и кадастрового плана территории».</w:t>
            </w:r>
          </w:p>
          <w:p w14:paraId="69CB81C0" w14:textId="3B3B740F" w:rsidR="00764D76" w:rsidRPr="00764D76" w:rsidRDefault="00764D76" w:rsidP="00764D76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 xml:space="preserve">Заверяется печатью территориального органа или отдела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="006F2E29" w:rsidRPr="00AC6BEB">
              <w:rPr>
                <w:sz w:val="28"/>
                <w:szCs w:val="28"/>
              </w:rPr>
              <w:t xml:space="preserve"> (Федеральной кадастровой палаты)</w:t>
            </w:r>
            <w:r w:rsidRPr="00AC6BEB">
              <w:rPr>
                <w:sz w:val="28"/>
                <w:szCs w:val="28"/>
              </w:rPr>
              <w:t xml:space="preserve"> и подписью должностного лица.</w:t>
            </w:r>
          </w:p>
          <w:p w14:paraId="67D474B4" w14:textId="3BA1A118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</w:tr>
      <w:tr w:rsidR="00910F81" w:rsidRPr="00AC6BEB" w14:paraId="222F80B1" w14:textId="77777777" w:rsidTr="00910F81">
        <w:tc>
          <w:tcPr>
            <w:tcW w:w="3085" w:type="dxa"/>
          </w:tcPr>
          <w:p w14:paraId="0942147E" w14:textId="67246C2E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lastRenderedPageBreak/>
              <w:t>Уведомление об отсутствии в государственном кадастре недвижимости запрашиваемых сведений по объекту адресации</w:t>
            </w:r>
          </w:p>
        </w:tc>
        <w:tc>
          <w:tcPr>
            <w:tcW w:w="4536" w:type="dxa"/>
          </w:tcPr>
          <w:p w14:paraId="4718DE58" w14:textId="647FA1DD" w:rsidR="00910F81" w:rsidRPr="00AC6BEB" w:rsidRDefault="006F2E29" w:rsidP="006F2E29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>Уведомление об отсутствии в государственном кадастре недвижимости запрашиваемых сведений</w:t>
            </w:r>
          </w:p>
        </w:tc>
        <w:tc>
          <w:tcPr>
            <w:tcW w:w="6662" w:type="dxa"/>
          </w:tcPr>
          <w:p w14:paraId="6B2826E0" w14:textId="77777777" w:rsidR="006F2E29" w:rsidRPr="00AC6BEB" w:rsidRDefault="006F2E29" w:rsidP="006F2E29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Выдается территориальными органами и отделами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или Федеральной кадастровой палаты. В уведомлении указывается объект, в отношении которого производился запрос. </w:t>
            </w:r>
          </w:p>
          <w:p w14:paraId="6D30067C" w14:textId="7E683DB5" w:rsidR="006F2E29" w:rsidRPr="00764D76" w:rsidRDefault="006F2E29" w:rsidP="006F2E29">
            <w:pPr>
              <w:jc w:val="both"/>
              <w:rPr>
                <w:sz w:val="28"/>
                <w:szCs w:val="28"/>
              </w:rPr>
            </w:pPr>
            <w:r w:rsidRPr="00AC6BEB">
              <w:rPr>
                <w:sz w:val="28"/>
                <w:szCs w:val="28"/>
              </w:rPr>
              <w:t xml:space="preserve">Уведомление заверяется печатью территориального органа или отдела </w:t>
            </w:r>
            <w:proofErr w:type="spellStart"/>
            <w:r w:rsidRPr="00AC6BEB">
              <w:rPr>
                <w:sz w:val="28"/>
                <w:szCs w:val="28"/>
              </w:rPr>
              <w:t>Росреестра</w:t>
            </w:r>
            <w:proofErr w:type="spellEnd"/>
            <w:r w:rsidRPr="00AC6BEB">
              <w:rPr>
                <w:sz w:val="28"/>
                <w:szCs w:val="28"/>
              </w:rPr>
              <w:t xml:space="preserve"> (Федеральной кадастровой палаты) и подписью должностного лица.</w:t>
            </w:r>
          </w:p>
          <w:p w14:paraId="2016B521" w14:textId="7C8AA02E" w:rsidR="00910F81" w:rsidRPr="00AC6BEB" w:rsidRDefault="00910F81" w:rsidP="00ED4BB0">
            <w:pPr>
              <w:jc w:val="center"/>
              <w:rPr>
                <w:sz w:val="28"/>
                <w:szCs w:val="28"/>
              </w:rPr>
            </w:pPr>
          </w:p>
        </w:tc>
      </w:tr>
    </w:tbl>
    <w:p w14:paraId="6F54D751" w14:textId="77777777" w:rsidR="00910F81" w:rsidRPr="00AC6BEB" w:rsidRDefault="00910F81" w:rsidP="00910F8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BAA3A62" w14:textId="77777777" w:rsidR="00910F81" w:rsidRPr="00AC6BEB" w:rsidRDefault="00910F81" w:rsidP="00910F81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14:paraId="6233DC58" w14:textId="77777777" w:rsidR="00910F81" w:rsidRPr="00AC6BEB" w:rsidRDefault="00910F81" w:rsidP="00910F81">
      <w:pPr>
        <w:spacing w:after="0"/>
        <w:jc w:val="right"/>
        <w:rPr>
          <w:rFonts w:ascii="Times New Roman" w:hAnsi="Times New Roman" w:cs="Times New Roman"/>
          <w:sz w:val="28"/>
          <w:szCs w:val="28"/>
        </w:rPr>
        <w:sectPr w:rsidR="00910F81" w:rsidRPr="00AC6BEB" w:rsidSect="004422CB">
          <w:pgSz w:w="16838" w:h="11906" w:orient="landscape" w:code="9"/>
          <w:pgMar w:top="1134" w:right="1440" w:bottom="567" w:left="1276" w:header="720" w:footer="720" w:gutter="0"/>
          <w:cols w:space="720"/>
          <w:noEndnote/>
        </w:sectPr>
      </w:pPr>
    </w:p>
    <w:p w14:paraId="178661AE" w14:textId="4F72BDB7" w:rsidR="004F5E73" w:rsidRPr="00AC6BEB" w:rsidRDefault="004F5E73" w:rsidP="004422CB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 w:rsidR="002C173A">
        <w:rPr>
          <w:rFonts w:ascii="Times New Roman" w:hAnsi="Times New Roman" w:cs="Times New Roman"/>
          <w:sz w:val="28"/>
          <w:szCs w:val="28"/>
        </w:rPr>
        <w:t>8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14:paraId="37E68F85" w14:textId="77777777" w:rsidR="004F5E73" w:rsidRPr="00AC6BEB" w:rsidRDefault="004F5E73" w:rsidP="008C5225">
      <w:pPr>
        <w:pStyle w:val="ConsPlusNormal"/>
        <w:ind w:firstLine="540"/>
        <w:jc w:val="right"/>
        <w:rPr>
          <w:rFonts w:ascii="Times New Roman" w:hAnsi="Times New Roman" w:cs="Times New Roman"/>
          <w:sz w:val="28"/>
          <w:szCs w:val="28"/>
        </w:rPr>
      </w:pPr>
    </w:p>
    <w:p w14:paraId="4A9DBCB2" w14:textId="3A2CF48D" w:rsidR="004F5E73" w:rsidRPr="00AC6BEB" w:rsidRDefault="004F5E73" w:rsidP="008C5225">
      <w:pPr>
        <w:pStyle w:val="ConsPlusNormal"/>
        <w:ind w:firstLine="540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58" w:name="_Toc427395120"/>
      <w:r w:rsidRPr="00AC6BEB">
        <w:rPr>
          <w:rFonts w:ascii="Times New Roman" w:hAnsi="Times New Roman" w:cs="Times New Roman"/>
          <w:b/>
          <w:sz w:val="28"/>
          <w:szCs w:val="28"/>
        </w:rPr>
        <w:t xml:space="preserve">Список </w:t>
      </w:r>
      <w:r w:rsidR="004422CB" w:rsidRPr="00AC6BEB">
        <w:rPr>
          <w:rFonts w:ascii="Times New Roman" w:hAnsi="Times New Roman" w:cs="Times New Roman"/>
          <w:b/>
          <w:sz w:val="28"/>
          <w:szCs w:val="28"/>
        </w:rPr>
        <w:t>нормативных актов</w:t>
      </w:r>
      <w:r w:rsidRPr="00AC6BEB">
        <w:rPr>
          <w:rFonts w:ascii="Times New Roman" w:hAnsi="Times New Roman" w:cs="Times New Roman"/>
          <w:b/>
          <w:sz w:val="28"/>
          <w:szCs w:val="28"/>
        </w:rPr>
        <w:t>, в соответствии с которыми осуществляется оказание Услуги</w:t>
      </w:r>
      <w:bookmarkEnd w:id="58"/>
    </w:p>
    <w:p w14:paraId="22FC6915" w14:textId="77777777" w:rsidR="004F5E73" w:rsidRPr="00AC6BEB" w:rsidRDefault="004F5E73" w:rsidP="008C5225">
      <w:pPr>
        <w:pStyle w:val="ConsPlusNormal"/>
        <w:ind w:firstLine="540"/>
        <w:jc w:val="center"/>
        <w:rPr>
          <w:rFonts w:ascii="Times New Roman" w:hAnsi="Times New Roman" w:cs="Times New Roman"/>
          <w:sz w:val="28"/>
          <w:szCs w:val="28"/>
        </w:rPr>
      </w:pPr>
    </w:p>
    <w:p w14:paraId="5DED877F" w14:textId="77777777" w:rsidR="004F5E73" w:rsidRPr="00AC6BEB" w:rsidRDefault="004F5E73" w:rsidP="008C52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едоставление Услуги осуществляется в соответствии с: </w:t>
      </w:r>
    </w:p>
    <w:p w14:paraId="7C740300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Конституцией Российской Федерации, принятой всенародным голосованием, 12.12.1993 («Российская газета», 25.12.1993, №237);</w:t>
      </w:r>
    </w:p>
    <w:p w14:paraId="09A41E79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 («Собрание законодательства Российской Федерации», 06.10.2003, № 40, ст. 38224);</w:t>
      </w:r>
    </w:p>
    <w:p w14:paraId="7831CB04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 190-ФЗ («Российская газета», № 290, 30.12.2004, «Собрание законодательства РФ», 03.01.2005, № 1 (часть 1), ст. 16, «Парламентская газета», № 5-6, 14.01.2005);</w:t>
      </w:r>
    </w:p>
    <w:p w14:paraId="29464819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(«Российская газета», № 95, 05.05.2006);</w:t>
      </w:r>
    </w:p>
    <w:p w14:paraId="0848B370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);</w:t>
      </w:r>
    </w:p>
    <w:p w14:paraId="681886AF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«Собрание законодательства Российской Федерации», 30.05.2011, № 22, ст. 3169);</w:t>
      </w:r>
    </w:p>
    <w:p w14:paraId="0FF3CDDB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становлением Правительства Российской Федерации от 19.11.2014 № 1221 «Об утверждении Правил присвоения и аннулирования адресов»;</w:t>
      </w:r>
    </w:p>
    <w:p w14:paraId="172CFBB7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аспоряжением Правительства Российской Федерации от 17.12.2009 № 1993-р «Об утверждении сводного перечня первоочередных государственных и муниципальных услуг, предоставляемых в электронном виде» («Российская газета», № 247, 23.12.2009);</w:t>
      </w:r>
    </w:p>
    <w:p w14:paraId="33C154F4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распоряжением Правительства Российской Федерации от 25.04.2011 № 729-р «Об утверждении перечня услуг, оказываемых государственными и муниципальными учреждениями и другими организациями, в которых размещается государственное задание (заказ) или муниципальное задание (заказ), подлежащих включению в реестры государственных или муниципальных услуг и предоставляемых в электронной форме» («Российская газета», №93, 29.04.2011);</w:t>
      </w:r>
    </w:p>
    <w:p w14:paraId="1AE4D455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риказом ФНС РФ от 31.08.2011 № ММВ-7-6/529 «Об утверждении Порядка ведения адресной системы и предоставления содержащейся в ней адресной информации» («Российская газета», № 231, 14.10.2011);</w:t>
      </w:r>
    </w:p>
    <w:p w14:paraId="57B2837D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>приказом ФНС РФ от 31.08.2011 № ММВ-7-1/525 «Об утверждении Единых требований к описанию адресов при ведении ведомственных информационных ресурсов»;</w:t>
      </w:r>
    </w:p>
    <w:p w14:paraId="766B3E9B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законом Московской области от 05.10.2006 № 164/2006-ОЗ «О рассмотрении обращений граждан» («Ежедневные Новости. Подмосковье», № 189, 11.10.2006);</w:t>
      </w:r>
    </w:p>
    <w:p w14:paraId="0B4DA53E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становлением Правительства Московской области от 25.04.2011 №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«Ежедневные Новости. Подмосковье», № 77, 05.05.2011);</w:t>
      </w:r>
    </w:p>
    <w:p w14:paraId="3CC8E269" w14:textId="77777777" w:rsidR="004F5E73" w:rsidRPr="00AC6BEB" w:rsidRDefault="004F5E73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становлением Правительства Московской области от 27.09.2013 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(«Ежедневные Новости. Подмосковье», № 199, 24.10.2013);</w:t>
      </w:r>
    </w:p>
    <w:p w14:paraId="01A2BA67" w14:textId="11DEF7E4" w:rsidR="004F5E73" w:rsidRPr="00AC6BEB" w:rsidRDefault="0008468B" w:rsidP="00701DCE">
      <w:pPr>
        <w:pStyle w:val="ConsPlusNormal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ожением о порядке присвоения адресов объектам недвижимости на территории Воскресенского муниципального района Московской области, утвержденным постановлением администрации Воскресенского муниципального района Московской области от 21.04.2015 № 903.</w:t>
      </w:r>
    </w:p>
    <w:p w14:paraId="6A9E81FC" w14:textId="77777777" w:rsidR="00447E55" w:rsidRPr="00AC6BEB" w:rsidRDefault="00447E55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EF57533" w14:textId="52E623EA" w:rsidR="00184A34" w:rsidRPr="00AC6BEB" w:rsidRDefault="00184A34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61FCA90A" w14:textId="0C0BB67C" w:rsidR="005219A3" w:rsidRPr="00AC6BEB" w:rsidRDefault="00184A34" w:rsidP="008C522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 w:rsidR="002C173A">
        <w:rPr>
          <w:rFonts w:ascii="Times New Roman" w:hAnsi="Times New Roman" w:cs="Times New Roman"/>
          <w:sz w:val="28"/>
          <w:szCs w:val="28"/>
        </w:rPr>
        <w:t>9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14:paraId="00489EC0" w14:textId="77777777" w:rsidR="00184A34" w:rsidRPr="00AC6BEB" w:rsidRDefault="00184A34" w:rsidP="008C5225">
      <w:pPr>
        <w:pStyle w:val="ConsPlusNormal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2F26B8BE" w14:textId="3623296F" w:rsidR="00184A34" w:rsidRPr="00AC6BEB" w:rsidRDefault="00184A34" w:rsidP="008C5225">
      <w:pPr>
        <w:pStyle w:val="ConsPlusNormal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59" w:name="_Toc427395121"/>
      <w:r w:rsidRPr="00AC6BEB">
        <w:rPr>
          <w:rFonts w:ascii="Times New Roman" w:hAnsi="Times New Roman" w:cs="Times New Roman"/>
          <w:b/>
          <w:sz w:val="28"/>
          <w:szCs w:val="28"/>
        </w:rPr>
        <w:t>Требования к помещениям, в которых предоставляет</w:t>
      </w:r>
      <w:r w:rsidR="0091660B" w:rsidRPr="00AC6BEB">
        <w:rPr>
          <w:rFonts w:ascii="Times New Roman" w:hAnsi="Times New Roman" w:cs="Times New Roman"/>
          <w:b/>
          <w:sz w:val="28"/>
          <w:szCs w:val="28"/>
        </w:rPr>
        <w:t>ся</w:t>
      </w:r>
      <w:r w:rsidRPr="00AC6BE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91660B" w:rsidRPr="00AC6BEB">
        <w:rPr>
          <w:rFonts w:ascii="Times New Roman" w:hAnsi="Times New Roman" w:cs="Times New Roman"/>
          <w:b/>
          <w:sz w:val="28"/>
          <w:szCs w:val="28"/>
        </w:rPr>
        <w:t>У</w:t>
      </w:r>
      <w:r w:rsidRPr="00AC6BEB">
        <w:rPr>
          <w:rFonts w:ascii="Times New Roman" w:hAnsi="Times New Roman" w:cs="Times New Roman"/>
          <w:b/>
          <w:sz w:val="28"/>
          <w:szCs w:val="28"/>
        </w:rPr>
        <w:t>слуга</w:t>
      </w:r>
      <w:bookmarkEnd w:id="59"/>
    </w:p>
    <w:p w14:paraId="79C72990" w14:textId="77777777" w:rsidR="00184A34" w:rsidRPr="00AC6BEB" w:rsidRDefault="00184A34" w:rsidP="008C5225">
      <w:pPr>
        <w:pStyle w:val="ConsPlusNormal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1B42ADB8" w14:textId="625C4213" w:rsidR="00184A34" w:rsidRPr="00AC6BEB" w:rsidRDefault="00184A34" w:rsidP="00701DCE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омещения, в которых предоставляетс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>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680F22B0" w14:textId="77777777" w:rsidR="00184A34" w:rsidRPr="00AC6BEB" w:rsidRDefault="00184A34" w:rsidP="00701DCE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14:paraId="27B2B8A5" w14:textId="2B032431" w:rsidR="00184A34" w:rsidRPr="00AC6BEB" w:rsidRDefault="00184A34" w:rsidP="00701DCE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и ином размещении помещений по высоте, должна быть обеспечена возможность получения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маломобильными группами населения.</w:t>
      </w:r>
    </w:p>
    <w:p w14:paraId="0E624B57" w14:textId="77777777" w:rsidR="00184A34" w:rsidRPr="00AC6BEB" w:rsidRDefault="00184A34" w:rsidP="00701DCE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Вход и выход из помещений оборудуются указателями.</w:t>
      </w:r>
    </w:p>
    <w:p w14:paraId="6BF10153" w14:textId="77777777" w:rsidR="00184A34" w:rsidRPr="00AC6BEB" w:rsidRDefault="00184A34" w:rsidP="00701DCE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14:paraId="17CCBA40" w14:textId="77777777" w:rsidR="00184A34" w:rsidRPr="00AC6BEB" w:rsidRDefault="00184A34" w:rsidP="00701DCE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Места для ожидания на подачу или получение документов оборудуются стульями, скамьями.</w:t>
      </w:r>
    </w:p>
    <w:p w14:paraId="2411EEB6" w14:textId="77777777" w:rsidR="00184A34" w:rsidRPr="00AC6BEB" w:rsidRDefault="00184A34" w:rsidP="00701DCE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14:paraId="5EFF7E34" w14:textId="77777777" w:rsidR="00184A34" w:rsidRPr="00AC6BEB" w:rsidRDefault="00184A34" w:rsidP="00701DCE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Кабинеты для приема заявителей должны быть оборудованы информационными табличками (вывесками) с указанием:</w:t>
      </w:r>
    </w:p>
    <w:p w14:paraId="0A9972AD" w14:textId="77777777" w:rsidR="00184A34" w:rsidRPr="00AC6BEB" w:rsidRDefault="00184A34" w:rsidP="00701DCE">
      <w:pPr>
        <w:pStyle w:val="ConsPlusNormal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номера кабинета;</w:t>
      </w:r>
    </w:p>
    <w:p w14:paraId="3BD10BE6" w14:textId="616DF189" w:rsidR="00184A34" w:rsidRPr="00AC6BEB" w:rsidRDefault="00184A34" w:rsidP="00701DCE">
      <w:pPr>
        <w:pStyle w:val="ConsPlusNormal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фамилии, имени, отчества и должности специалиста, осуществляющего предоставление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>.</w:t>
      </w:r>
    </w:p>
    <w:p w14:paraId="5DC2411B" w14:textId="75602694" w:rsidR="00184A34" w:rsidRPr="00AC6BEB" w:rsidRDefault="00184A34" w:rsidP="00701DCE">
      <w:pPr>
        <w:pStyle w:val="a9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Рабочие места муниципальных служащих и/или сотрудников </w:t>
      </w:r>
      <w:r w:rsidR="00E64E0F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МФЦ</w:t>
      </w:r>
      <w:r w:rsidRPr="00AC6BEB">
        <w:rPr>
          <w:rFonts w:ascii="Times New Roman" w:hAnsi="Times New Roman" w:cs="Times New Roman"/>
          <w:sz w:val="28"/>
          <w:szCs w:val="28"/>
        </w:rPr>
        <w:t xml:space="preserve">, предоставляющих </w:t>
      </w:r>
      <w:r w:rsidR="00E64E0F" w:rsidRPr="00AC6BEB">
        <w:rPr>
          <w:rFonts w:ascii="Times New Roman" w:hAnsi="Times New Roman" w:cs="Times New Roman"/>
          <w:sz w:val="28"/>
          <w:szCs w:val="28"/>
        </w:rPr>
        <w:t>У</w:t>
      </w:r>
      <w:r w:rsidRPr="00AC6BEB">
        <w:rPr>
          <w:rFonts w:ascii="Times New Roman" w:hAnsi="Times New Roman" w:cs="Times New Roman"/>
          <w:sz w:val="28"/>
          <w:szCs w:val="28"/>
        </w:rPr>
        <w:t xml:space="preserve">слугу, оборудуются компьютерами и оргтехникой, позволяющими своевременно и в полном объеме получать справочную информацию по вопросам предоставления услуги и организовать предоставление </w:t>
      </w:r>
      <w:r w:rsidR="0091660B" w:rsidRPr="00AC6BEB">
        <w:rPr>
          <w:rFonts w:ascii="Times New Roman" w:hAnsi="Times New Roman" w:cs="Times New Roman"/>
          <w:sz w:val="28"/>
          <w:szCs w:val="28"/>
        </w:rPr>
        <w:t>Услуги</w:t>
      </w:r>
      <w:r w:rsidRPr="00AC6BEB">
        <w:rPr>
          <w:rFonts w:ascii="Times New Roman" w:hAnsi="Times New Roman" w:cs="Times New Roman"/>
          <w:sz w:val="28"/>
          <w:szCs w:val="28"/>
        </w:rPr>
        <w:t xml:space="preserve"> в полном объеме.</w:t>
      </w:r>
    </w:p>
    <w:p w14:paraId="728A7F85" w14:textId="10C581D8" w:rsidR="00184A34" w:rsidRPr="00AC6BEB" w:rsidRDefault="00184A34" w:rsidP="008C52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br w:type="page"/>
      </w:r>
    </w:p>
    <w:p w14:paraId="3C765FFC" w14:textId="4ED185C4" w:rsidR="00184A34" w:rsidRPr="00AC6BEB" w:rsidRDefault="00184A34" w:rsidP="008C522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 w:rsidR="002C173A">
        <w:rPr>
          <w:rFonts w:ascii="Times New Roman" w:hAnsi="Times New Roman" w:cs="Times New Roman"/>
          <w:sz w:val="28"/>
          <w:szCs w:val="28"/>
        </w:rPr>
        <w:t>10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14:paraId="539CABC4" w14:textId="77777777" w:rsidR="00184A34" w:rsidRPr="00AC6BEB" w:rsidRDefault="00184A34" w:rsidP="008C5225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85C6971" w14:textId="32F5ED42" w:rsidR="00184A34" w:rsidRPr="00AC6BEB" w:rsidRDefault="00184A34" w:rsidP="008C5225">
      <w:pPr>
        <w:pStyle w:val="1"/>
        <w:jc w:val="center"/>
        <w:rPr>
          <w:i w:val="0"/>
          <w:sz w:val="28"/>
          <w:szCs w:val="28"/>
        </w:rPr>
      </w:pPr>
      <w:bookmarkStart w:id="60" w:name="_Toc427395122"/>
      <w:r w:rsidRPr="00AC6BEB">
        <w:rPr>
          <w:i w:val="0"/>
          <w:sz w:val="28"/>
          <w:szCs w:val="28"/>
        </w:rPr>
        <w:t>Показатели доступности и качества Услуги</w:t>
      </w:r>
      <w:bookmarkEnd w:id="60"/>
    </w:p>
    <w:p w14:paraId="5C653F58" w14:textId="77777777" w:rsidR="00184A34" w:rsidRPr="00AC6BEB" w:rsidRDefault="00184A3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14:paraId="3C460604" w14:textId="34D28C89" w:rsidR="00184A34" w:rsidRPr="00AC6BEB" w:rsidRDefault="00184A34" w:rsidP="008C52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казателями доступности предоставления Услуги являются:</w:t>
      </w:r>
    </w:p>
    <w:p w14:paraId="6561ABDB" w14:textId="2E446A11" w:rsidR="00184A34" w:rsidRPr="00AC6BEB" w:rsidRDefault="00184A34" w:rsidP="00701DCE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 xml:space="preserve">предоставление возможности получения Услуги в электронной форме или в </w:t>
      </w:r>
      <w:r w:rsidR="00E64E0F" w:rsidRPr="00AC6BEB">
        <w:rPr>
          <w:rFonts w:ascii="Times New Roman" w:eastAsia="Times New Roman" w:hAnsi="Times New Roman" w:cs="Times New Roman"/>
          <w:sz w:val="28"/>
          <w:szCs w:val="28"/>
          <w:lang w:eastAsia="ar-SA"/>
        </w:rPr>
        <w:t>МФЦ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6F0AD9AE" w14:textId="40D28B8E" w:rsidR="00184A34" w:rsidRPr="00AC6BEB" w:rsidRDefault="00184A34" w:rsidP="00701DCE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редоставление возможности получения информации о ходе предоставления Услуги, в том числе с использованием информационно-коммуникационных технологий;</w:t>
      </w:r>
    </w:p>
    <w:p w14:paraId="0E4DE259" w14:textId="317C30FD" w:rsidR="00184A34" w:rsidRPr="00AC6BEB" w:rsidRDefault="00184A34" w:rsidP="00701DCE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транспортная доступность к местам предоставления Услуги;</w:t>
      </w:r>
    </w:p>
    <w:p w14:paraId="5CF126CE" w14:textId="10108EBB" w:rsidR="00184A34" w:rsidRPr="00AC6BEB" w:rsidRDefault="00184A34" w:rsidP="00701DCE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обеспечение беспрепятственного доступа лицам с ограниченными возможностями передвижения к помещениям, в которых предоставляется Услуга</w:t>
      </w:r>
      <w:r w:rsidR="002F02EB">
        <w:rPr>
          <w:rFonts w:ascii="Times New Roman" w:hAnsi="Times New Roman" w:cs="Times New Roman"/>
          <w:sz w:val="28"/>
          <w:szCs w:val="28"/>
        </w:rPr>
        <w:t xml:space="preserve"> (в том числе наличие бесплатных парковочных мест для специальных автотранспортных средств инвалидов)</w:t>
      </w:r>
      <w:r w:rsidRPr="00AC6BEB">
        <w:rPr>
          <w:rFonts w:ascii="Times New Roman" w:hAnsi="Times New Roman" w:cs="Times New Roman"/>
          <w:sz w:val="28"/>
          <w:szCs w:val="28"/>
        </w:rPr>
        <w:t>;</w:t>
      </w:r>
    </w:p>
    <w:p w14:paraId="2A6A88B3" w14:textId="29DC0FCF" w:rsidR="00184A34" w:rsidRPr="00AC6BEB" w:rsidRDefault="00184A34" w:rsidP="00701DCE">
      <w:pPr>
        <w:pStyle w:val="ConsPlusNormal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блюдение требований Регламента о порядке информирования об оказании Услуги</w:t>
      </w:r>
    </w:p>
    <w:p w14:paraId="540B0907" w14:textId="42A38FCF" w:rsidR="00184A34" w:rsidRPr="00AC6BEB" w:rsidRDefault="00184A34" w:rsidP="008C5225">
      <w:pPr>
        <w:pStyle w:val="ConsPlusNormal"/>
        <w:ind w:left="900"/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Показателями качества предоставления Услуги являются:</w:t>
      </w:r>
    </w:p>
    <w:p w14:paraId="46662EC1" w14:textId="4147791B" w:rsidR="00184A34" w:rsidRPr="00AC6BEB" w:rsidRDefault="00184A34" w:rsidP="00701DCE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блюдение сроков предоставления Услуги;</w:t>
      </w:r>
    </w:p>
    <w:p w14:paraId="591C7A74" w14:textId="3FA8793E" w:rsidR="00184A34" w:rsidRPr="00AC6BEB" w:rsidRDefault="00184A34" w:rsidP="00701DCE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блюдения установленного времени ожидания в очереди при подаче заявления и при получении результата предоставления Услуги;</w:t>
      </w:r>
    </w:p>
    <w:p w14:paraId="349293E6" w14:textId="5FD9A01C" w:rsidR="00184A34" w:rsidRPr="00AC6BEB" w:rsidRDefault="00184A34" w:rsidP="00701DCE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отношение количества рассмотренных в срок заявлений на предоставление Услуги к общему количеству заявлений, поступивших в связи с предоставлением Услуги;</w:t>
      </w:r>
    </w:p>
    <w:p w14:paraId="7640BDA3" w14:textId="5D394A1F" w:rsidR="00184A34" w:rsidRPr="00AC6BEB" w:rsidRDefault="00184A34" w:rsidP="00701DCE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воевременное направление уведомлений заявителям о предоставлении или прекращении предоставления Услуги;</w:t>
      </w:r>
    </w:p>
    <w:p w14:paraId="2CB80350" w14:textId="3DB7AA8C" w:rsidR="00184A34" w:rsidRPr="00AC6BEB" w:rsidRDefault="00184A34" w:rsidP="00701DCE">
      <w:pPr>
        <w:pStyle w:val="ConsPlusNormal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t>соотношение количества обоснованных жалоб граждан и организаций по вопросам качества и доступности предоставления Услуги к общему количеству жалоб.</w:t>
      </w:r>
    </w:p>
    <w:p w14:paraId="041302BB" w14:textId="77777777" w:rsidR="00184A34" w:rsidRPr="00AC6BEB" w:rsidRDefault="00184A34" w:rsidP="008C522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BF03DFE" w14:textId="7790A674" w:rsidR="003E24D0" w:rsidRDefault="003E24D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D278624" w14:textId="090CA5CB" w:rsidR="003E24D0" w:rsidRPr="00AC6BEB" w:rsidRDefault="003E24D0" w:rsidP="003E24D0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C6BEB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</w:t>
      </w:r>
      <w:r w:rsidR="002C173A">
        <w:rPr>
          <w:rFonts w:ascii="Times New Roman" w:hAnsi="Times New Roman" w:cs="Times New Roman"/>
          <w:sz w:val="28"/>
          <w:szCs w:val="28"/>
        </w:rPr>
        <w:t>11</w:t>
      </w:r>
      <w:r w:rsidRPr="00AC6BEB">
        <w:rPr>
          <w:rFonts w:ascii="Times New Roman" w:hAnsi="Times New Roman" w:cs="Times New Roman"/>
          <w:sz w:val="28"/>
          <w:szCs w:val="28"/>
        </w:rPr>
        <w:t xml:space="preserve"> к Регламенту</w:t>
      </w:r>
    </w:p>
    <w:p w14:paraId="034E9779" w14:textId="77777777" w:rsidR="00184A34" w:rsidRDefault="00184A34" w:rsidP="008C522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</w:p>
    <w:p w14:paraId="5CB27B72" w14:textId="21603DCE" w:rsidR="003E24D0" w:rsidRPr="002E448A" w:rsidRDefault="003E24D0" w:rsidP="003E24D0">
      <w:pPr>
        <w:pStyle w:val="ConsPlusNormal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E448A">
        <w:rPr>
          <w:rFonts w:ascii="Times New Roman" w:hAnsi="Times New Roman" w:cs="Times New Roman"/>
          <w:b/>
          <w:sz w:val="28"/>
          <w:szCs w:val="28"/>
        </w:rPr>
        <w:t>Требования к обеспечению доступности Услуги для инвалидов</w:t>
      </w:r>
    </w:p>
    <w:p w14:paraId="4F8AF831" w14:textId="77777777" w:rsidR="003E24D0" w:rsidRDefault="003E24D0" w:rsidP="003E24D0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14:paraId="22350CA8" w14:textId="1F7E64B1" w:rsidR="003E24D0" w:rsidRPr="003E24D0" w:rsidRDefault="003E24D0" w:rsidP="003E24D0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Лицам с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3E24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3E24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группами инвалидности обеспечивается возможность получения Услуги по месту их </w:t>
      </w:r>
      <w:r w:rsidR="002F02EB">
        <w:rPr>
          <w:rFonts w:ascii="Times New Roman" w:hAnsi="Times New Roman" w:cs="Times New Roman"/>
          <w:sz w:val="28"/>
          <w:szCs w:val="28"/>
        </w:rPr>
        <w:t>пребывания</w:t>
      </w:r>
      <w:r>
        <w:rPr>
          <w:rFonts w:ascii="Times New Roman" w:hAnsi="Times New Roman" w:cs="Times New Roman"/>
          <w:sz w:val="28"/>
          <w:szCs w:val="28"/>
        </w:rPr>
        <w:t xml:space="preserve"> с предварительной записью по телефону ГКУ «МО МФЦ», а также через портал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slugi</w:t>
      </w:r>
      <w:proofErr w:type="spellEnd"/>
      <w:r w:rsidRPr="003E24D0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sreg</w:t>
      </w:r>
      <w:proofErr w:type="spellEnd"/>
      <w:r w:rsidRPr="003E24D0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</w:p>
    <w:p w14:paraId="042FBEB0" w14:textId="341FED33" w:rsidR="003E24D0" w:rsidRDefault="003E24D0" w:rsidP="002F02EB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3E24D0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. При оказании Услуги по месту </w:t>
      </w:r>
      <w:r w:rsidR="002F02EB">
        <w:rPr>
          <w:rFonts w:ascii="Times New Roman" w:hAnsi="Times New Roman" w:cs="Times New Roman"/>
          <w:sz w:val="28"/>
          <w:szCs w:val="28"/>
        </w:rPr>
        <w:t>пребывания</w:t>
      </w:r>
      <w:r>
        <w:rPr>
          <w:rFonts w:ascii="Times New Roman" w:hAnsi="Times New Roman" w:cs="Times New Roman"/>
          <w:sz w:val="28"/>
          <w:szCs w:val="28"/>
        </w:rPr>
        <w:t xml:space="preserve"> Заявителю - </w:t>
      </w:r>
      <w:r w:rsidRPr="003E24D0">
        <w:rPr>
          <w:rFonts w:ascii="Times New Roman" w:hAnsi="Times New Roman" w:cs="Times New Roman"/>
          <w:sz w:val="28"/>
          <w:szCs w:val="28"/>
        </w:rPr>
        <w:t>инвалид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3E24D0">
        <w:rPr>
          <w:rFonts w:ascii="Times New Roman" w:hAnsi="Times New Roman" w:cs="Times New Roman"/>
          <w:sz w:val="28"/>
          <w:szCs w:val="28"/>
        </w:rPr>
        <w:t xml:space="preserve"> с нарушениями функции слуха и инвалидам с нарушениями функций одновременно слуха и зрения</w:t>
      </w:r>
      <w:r>
        <w:rPr>
          <w:rFonts w:ascii="Times New Roman" w:hAnsi="Times New Roman" w:cs="Times New Roman"/>
          <w:sz w:val="28"/>
          <w:szCs w:val="28"/>
        </w:rPr>
        <w:t xml:space="preserve"> должен быть обеспечен </w:t>
      </w:r>
      <w:proofErr w:type="spellStart"/>
      <w:r>
        <w:rPr>
          <w:rFonts w:ascii="Times New Roman" w:hAnsi="Times New Roman" w:cs="Times New Roman"/>
          <w:sz w:val="28"/>
          <w:szCs w:val="28"/>
        </w:rPr>
        <w:t>сурдоперевод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ифлосурдоперевод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оцесса оказания Услуги, произведено консультирование по интересующим его вопросам указанным способом.</w:t>
      </w:r>
    </w:p>
    <w:p w14:paraId="01488C64" w14:textId="77777777" w:rsidR="002F02EB" w:rsidRDefault="003E24D0" w:rsidP="003E24D0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2F02EB">
        <w:rPr>
          <w:rFonts w:ascii="Times New Roman" w:hAnsi="Times New Roman" w:cs="Times New Roman"/>
          <w:sz w:val="28"/>
          <w:szCs w:val="28"/>
        </w:rPr>
        <w:t xml:space="preserve"> В помещениях, предназначенных для приема посетителей, размещается информация об оказании Услуги, исполненная шрифтом Брайля.</w:t>
      </w:r>
    </w:p>
    <w:p w14:paraId="4F999E49" w14:textId="77777777" w:rsidR="0001360F" w:rsidRDefault="002F02EB" w:rsidP="003E24D0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По желанию Заявителя Заявление подготавливается сотрудником Администрации или МФЦ, текст заявления зачитывается Заявителю, если он затрудняется это сделать самостоятельно.</w:t>
      </w:r>
      <w:r w:rsidR="0001360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8A40B29" w14:textId="339AF602" w:rsidR="003E24D0" w:rsidRPr="003E24D0" w:rsidRDefault="008267D0" w:rsidP="003E24D0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="0001360F">
        <w:rPr>
          <w:rFonts w:ascii="Times New Roman" w:hAnsi="Times New Roman" w:cs="Times New Roman"/>
          <w:sz w:val="28"/>
          <w:szCs w:val="28"/>
        </w:rPr>
        <w:t>Инвалидам, имеющим</w:t>
      </w:r>
      <w:r>
        <w:rPr>
          <w:rFonts w:ascii="Times New Roman" w:hAnsi="Times New Roman" w:cs="Times New Roman"/>
          <w:sz w:val="28"/>
          <w:szCs w:val="28"/>
        </w:rPr>
        <w:t xml:space="preserve"> ограничения двигательной активности, препятствующие самостоятельному подписанию документов, предлагается </w:t>
      </w:r>
      <w:r w:rsidR="002E448A">
        <w:rPr>
          <w:rFonts w:ascii="Times New Roman" w:hAnsi="Times New Roman" w:cs="Times New Roman"/>
          <w:sz w:val="28"/>
          <w:szCs w:val="28"/>
        </w:rPr>
        <w:t>обратиться к нотариусу для удостоверения подписи другого лица (рукоприкладчика), за инвалида.</w:t>
      </w:r>
      <w:r w:rsidR="0001360F">
        <w:rPr>
          <w:rFonts w:ascii="Times New Roman" w:hAnsi="Times New Roman" w:cs="Times New Roman"/>
          <w:sz w:val="28"/>
          <w:szCs w:val="28"/>
        </w:rPr>
        <w:t xml:space="preserve"> </w:t>
      </w:r>
      <w:r w:rsidR="002F02EB"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3E24D0" w:rsidRPr="003E24D0" w:rsidSect="0098552B">
      <w:pgSz w:w="11906" w:h="16838" w:code="9"/>
      <w:pgMar w:top="1440" w:right="567" w:bottom="1276" w:left="1134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EF5CDD1" w14:textId="77777777" w:rsidR="00642985" w:rsidRDefault="00642985" w:rsidP="005F1EAE">
      <w:pPr>
        <w:spacing w:after="0" w:line="240" w:lineRule="auto"/>
      </w:pPr>
      <w:r>
        <w:separator/>
      </w:r>
    </w:p>
  </w:endnote>
  <w:endnote w:type="continuationSeparator" w:id="0">
    <w:p w14:paraId="63F1793C" w14:textId="77777777" w:rsidR="00642985" w:rsidRDefault="00642985" w:rsidP="005F1E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E122E6" w14:textId="77777777" w:rsidR="00161DD8" w:rsidRDefault="00161DD8" w:rsidP="009F4868">
    <w:pPr>
      <w:pStyle w:val="a7"/>
      <w:framePr w:wrap="around" w:vAnchor="text" w:hAnchor="margin" w:xAlign="right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14:paraId="040483FC" w14:textId="77777777" w:rsidR="00161DD8" w:rsidRDefault="00161DD8" w:rsidP="009F4868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B61DB0" w14:textId="77777777" w:rsidR="00161DD8" w:rsidRDefault="00161DD8" w:rsidP="009F4868">
    <w:pPr>
      <w:pStyle w:val="a7"/>
      <w:framePr w:wrap="around" w:vAnchor="text" w:hAnchor="margin" w:xAlign="right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separate"/>
    </w:r>
    <w:r w:rsidR="006A2B92">
      <w:rPr>
        <w:rStyle w:val="af3"/>
        <w:noProof/>
      </w:rPr>
      <w:t>18</w:t>
    </w:r>
    <w:r>
      <w:rPr>
        <w:rStyle w:val="af3"/>
      </w:rPr>
      <w:fldChar w:fldCharType="end"/>
    </w:r>
  </w:p>
  <w:p w14:paraId="499DB1EB" w14:textId="77777777" w:rsidR="00161DD8" w:rsidRPr="00902A8A" w:rsidRDefault="00161DD8" w:rsidP="009F4868">
    <w:pPr>
      <w:pStyle w:val="a7"/>
      <w:ind w:right="360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531768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651554B8" w14:textId="77777777" w:rsidR="00161DD8" w:rsidRPr="005F1EAE" w:rsidRDefault="00161DD8" w:rsidP="005F1EAE">
        <w:pPr>
          <w:pStyle w:val="a7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5F1EA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5F1EAE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5F1EA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6A2B92">
          <w:rPr>
            <w:rFonts w:ascii="Times New Roman" w:hAnsi="Times New Roman" w:cs="Times New Roman"/>
            <w:noProof/>
            <w:sz w:val="24"/>
            <w:szCs w:val="24"/>
          </w:rPr>
          <w:t>24</w:t>
        </w:r>
        <w:r w:rsidRPr="005F1EAE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7E6003DC" w14:textId="77777777" w:rsidR="00161DD8" w:rsidRDefault="00161DD8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86" w:type="pct"/>
      <w:tblCellSpacing w:w="5" w:type="nil"/>
      <w:tblInd w:w="40" w:type="dxa"/>
      <w:tblCellMar>
        <w:left w:w="40" w:type="dxa"/>
        <w:right w:w="40" w:type="dxa"/>
      </w:tblCellMar>
      <w:tblLook w:val="0000" w:firstRow="0" w:lastRow="0" w:firstColumn="0" w:lastColumn="0" w:noHBand="0" w:noVBand="0"/>
    </w:tblPr>
    <w:tblGrid>
      <w:gridCol w:w="3322"/>
      <w:gridCol w:w="3531"/>
      <w:gridCol w:w="3323"/>
    </w:tblGrid>
    <w:tr w:rsidR="00161DD8" w14:paraId="520E5EE3" w14:textId="77777777" w:rsidTr="00590A4B">
      <w:trPr>
        <w:trHeight w:hRule="exact" w:val="1170"/>
        <w:tblCellSpacing w:w="5" w:type="nil"/>
      </w:trPr>
      <w:tc>
        <w:tcPr>
          <w:tcW w:w="1632" w:type="pct"/>
          <w:tcBorders>
            <w:top w:val="none" w:sz="2" w:space="0" w:color="auto"/>
            <w:left w:val="none" w:sz="2" w:space="0" w:color="auto"/>
            <w:bottom w:val="none" w:sz="2" w:space="0" w:color="auto"/>
            <w:right w:val="none" w:sz="2" w:space="0" w:color="auto"/>
          </w:tcBorders>
          <w:vAlign w:val="center"/>
        </w:tcPr>
        <w:p w14:paraId="394268D0" w14:textId="77777777" w:rsidR="00161DD8" w:rsidRDefault="00161DD8">
          <w:pPr>
            <w:widowControl w:val="0"/>
            <w:autoSpaceDE w:val="0"/>
            <w:autoSpaceDN w:val="0"/>
            <w:adjustRightInd w:val="0"/>
            <w:spacing w:after="0" w:line="240" w:lineRule="auto"/>
            <w:rPr>
              <w:rFonts w:ascii="Tahoma" w:hAnsi="Tahoma" w:cs="Tahoma"/>
              <w:b/>
              <w:bCs/>
              <w:color w:val="333399"/>
              <w:sz w:val="28"/>
              <w:szCs w:val="28"/>
            </w:rPr>
          </w:pPr>
        </w:p>
      </w:tc>
      <w:tc>
        <w:tcPr>
          <w:tcW w:w="1735" w:type="pct"/>
          <w:tcBorders>
            <w:top w:val="none" w:sz="2" w:space="0" w:color="auto"/>
            <w:left w:val="none" w:sz="2" w:space="0" w:color="auto"/>
            <w:bottom w:val="none" w:sz="2" w:space="0" w:color="auto"/>
            <w:right w:val="none" w:sz="2" w:space="0" w:color="auto"/>
          </w:tcBorders>
          <w:vAlign w:val="center"/>
        </w:tcPr>
        <w:p w14:paraId="43BBD379" w14:textId="77777777" w:rsidR="00161DD8" w:rsidRDefault="00161DD8">
          <w:pPr>
            <w:widowControl w:val="0"/>
            <w:autoSpaceDE w:val="0"/>
            <w:autoSpaceDN w:val="0"/>
            <w:adjustRightInd w:val="0"/>
            <w:spacing w:after="0" w:line="240" w:lineRule="auto"/>
            <w:jc w:val="center"/>
            <w:rPr>
              <w:rFonts w:ascii="Tahoma" w:hAnsi="Tahoma" w:cs="Tahoma"/>
              <w:b/>
              <w:bCs/>
              <w:sz w:val="20"/>
              <w:szCs w:val="20"/>
            </w:rPr>
          </w:pPr>
        </w:p>
      </w:tc>
      <w:tc>
        <w:tcPr>
          <w:tcW w:w="1633" w:type="pct"/>
          <w:tcBorders>
            <w:top w:val="none" w:sz="2" w:space="0" w:color="auto"/>
            <w:left w:val="none" w:sz="2" w:space="0" w:color="auto"/>
            <w:bottom w:val="none" w:sz="2" w:space="0" w:color="auto"/>
            <w:right w:val="none" w:sz="2" w:space="0" w:color="auto"/>
          </w:tcBorders>
          <w:vAlign w:val="center"/>
        </w:tcPr>
        <w:p w14:paraId="17AC8F9E" w14:textId="77777777" w:rsidR="00161DD8" w:rsidRDefault="00161DD8">
          <w:pPr>
            <w:widowControl w:val="0"/>
            <w:autoSpaceDE w:val="0"/>
            <w:autoSpaceDN w:val="0"/>
            <w:adjustRightInd w:val="0"/>
            <w:spacing w:after="0" w:line="240" w:lineRule="auto"/>
            <w:jc w:val="right"/>
            <w:rPr>
              <w:rFonts w:ascii="Tahoma" w:hAnsi="Tahoma" w:cs="Tahoma"/>
              <w:sz w:val="20"/>
              <w:szCs w:val="20"/>
            </w:rPr>
          </w:pPr>
        </w:p>
      </w:tc>
    </w:tr>
  </w:tbl>
  <w:p w14:paraId="0C5B170A" w14:textId="77777777" w:rsidR="00161DD8" w:rsidRDefault="00161DD8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 w:cs="Times New Roman"/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871ADA" w14:textId="77777777" w:rsidR="00642985" w:rsidRDefault="00642985" w:rsidP="005F1EAE">
      <w:pPr>
        <w:spacing w:after="0" w:line="240" w:lineRule="auto"/>
      </w:pPr>
      <w:r>
        <w:separator/>
      </w:r>
    </w:p>
  </w:footnote>
  <w:footnote w:type="continuationSeparator" w:id="0">
    <w:p w14:paraId="1F564011" w14:textId="77777777" w:rsidR="00642985" w:rsidRDefault="00642985" w:rsidP="005F1E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D49D70" w14:textId="77777777" w:rsidR="00161DD8" w:rsidRDefault="00161DD8">
    <w:r>
      <w:rPr>
        <w:rFonts w:ascii="Times New Roman" w:hAnsi="Times New Roman" w:cs="Times New Roman"/>
        <w:sz w:val="10"/>
        <w:szCs w:val="10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187317"/>
    <w:multiLevelType w:val="hybridMultilevel"/>
    <w:tmpl w:val="15EA1532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AC051F"/>
    <w:multiLevelType w:val="hybridMultilevel"/>
    <w:tmpl w:val="5F222DD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6070BF"/>
    <w:multiLevelType w:val="hybridMultilevel"/>
    <w:tmpl w:val="323449CC"/>
    <w:lvl w:ilvl="0" w:tplc="D5ACDCD8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" w15:restartNumberingAfterBreak="0">
    <w:nsid w:val="19AA39F6"/>
    <w:multiLevelType w:val="hybridMultilevel"/>
    <w:tmpl w:val="92B4A23C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 w15:restartNumberingAfterBreak="0">
    <w:nsid w:val="1FB06906"/>
    <w:multiLevelType w:val="hybridMultilevel"/>
    <w:tmpl w:val="CF7074F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4E179C"/>
    <w:multiLevelType w:val="hybridMultilevel"/>
    <w:tmpl w:val="C6AE9B34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544459"/>
    <w:multiLevelType w:val="hybridMultilevel"/>
    <w:tmpl w:val="75B63558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F35DF5"/>
    <w:multiLevelType w:val="hybridMultilevel"/>
    <w:tmpl w:val="B41AE62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504743"/>
    <w:multiLevelType w:val="hybridMultilevel"/>
    <w:tmpl w:val="5BFC68F4"/>
    <w:lvl w:ilvl="0" w:tplc="A8EA8282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9" w15:restartNumberingAfterBreak="0">
    <w:nsid w:val="33E7505C"/>
    <w:multiLevelType w:val="hybridMultilevel"/>
    <w:tmpl w:val="5BFC68F4"/>
    <w:lvl w:ilvl="0" w:tplc="A8EA8282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10" w15:restartNumberingAfterBreak="0">
    <w:nsid w:val="3510705D"/>
    <w:multiLevelType w:val="hybridMultilevel"/>
    <w:tmpl w:val="BE50A126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85E3CB5"/>
    <w:multiLevelType w:val="hybridMultilevel"/>
    <w:tmpl w:val="EE8AC97E"/>
    <w:lvl w:ilvl="0" w:tplc="0419000F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2" w15:restartNumberingAfterBreak="0">
    <w:nsid w:val="3CB76984"/>
    <w:multiLevelType w:val="hybridMultilevel"/>
    <w:tmpl w:val="7428A224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763899"/>
    <w:multiLevelType w:val="hybridMultilevel"/>
    <w:tmpl w:val="EE8AC97E"/>
    <w:lvl w:ilvl="0" w:tplc="0419000F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4" w15:restartNumberingAfterBreak="0">
    <w:nsid w:val="45CC5A14"/>
    <w:multiLevelType w:val="hybridMultilevel"/>
    <w:tmpl w:val="D1928236"/>
    <w:lvl w:ilvl="0" w:tplc="D5ACDCD8">
      <w:start w:val="1"/>
      <w:numFmt w:val="bullet"/>
      <w:lvlText w:val=""/>
      <w:lvlJc w:val="left"/>
      <w:pPr>
        <w:ind w:left="16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5" w15:restartNumberingAfterBreak="0">
    <w:nsid w:val="4AC52E43"/>
    <w:multiLevelType w:val="hybridMultilevel"/>
    <w:tmpl w:val="454035EE"/>
    <w:lvl w:ilvl="0" w:tplc="B7607AF0">
      <w:start w:val="1"/>
      <w:numFmt w:val="decimal"/>
      <w:pStyle w:val="a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DDD6133"/>
    <w:multiLevelType w:val="multilevel"/>
    <w:tmpl w:val="9EDA86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8" w15:restartNumberingAfterBreak="0">
    <w:nsid w:val="4DF90D13"/>
    <w:multiLevelType w:val="hybridMultilevel"/>
    <w:tmpl w:val="850A57C2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CF0F8A"/>
    <w:multiLevelType w:val="hybridMultilevel"/>
    <w:tmpl w:val="AB6CEA2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5D1C5F"/>
    <w:multiLevelType w:val="hybridMultilevel"/>
    <w:tmpl w:val="5656715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63860EE"/>
    <w:multiLevelType w:val="hybridMultilevel"/>
    <w:tmpl w:val="8602633C"/>
    <w:lvl w:ilvl="0" w:tplc="1CDEF1A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5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13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0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27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34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41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49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5629" w:hanging="180"/>
      </w:pPr>
      <w:rPr>
        <w:rFonts w:cs="Times New Roman"/>
      </w:rPr>
    </w:lvl>
  </w:abstractNum>
  <w:abstractNum w:abstractNumId="22" w15:restartNumberingAfterBreak="0">
    <w:nsid w:val="5692541E"/>
    <w:multiLevelType w:val="hybridMultilevel"/>
    <w:tmpl w:val="92C4F3D4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C162E1"/>
    <w:multiLevelType w:val="hybridMultilevel"/>
    <w:tmpl w:val="29A2A9B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2482347"/>
    <w:multiLevelType w:val="hybridMultilevel"/>
    <w:tmpl w:val="45C292CC"/>
    <w:lvl w:ilvl="0" w:tplc="D5ACDCD8">
      <w:start w:val="1"/>
      <w:numFmt w:val="bullet"/>
      <w:lvlText w:val=""/>
      <w:lvlJc w:val="left"/>
      <w:pPr>
        <w:ind w:left="13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25" w15:restartNumberingAfterBreak="0">
    <w:nsid w:val="67725F75"/>
    <w:multiLevelType w:val="hybridMultilevel"/>
    <w:tmpl w:val="D0F267CE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7AB5F30"/>
    <w:multiLevelType w:val="hybridMultilevel"/>
    <w:tmpl w:val="DB8E75F8"/>
    <w:lvl w:ilvl="0" w:tplc="D5ACDCD8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7" w15:restartNumberingAfterBreak="0">
    <w:nsid w:val="729E789A"/>
    <w:multiLevelType w:val="hybridMultilevel"/>
    <w:tmpl w:val="E1D097B0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FA93D88"/>
    <w:multiLevelType w:val="hybridMultilevel"/>
    <w:tmpl w:val="75EA19A2"/>
    <w:lvl w:ilvl="0" w:tplc="D5ACDCD8">
      <w:start w:val="1"/>
      <w:numFmt w:val="bullet"/>
      <w:lvlText w:val=""/>
      <w:lvlJc w:val="left"/>
      <w:pPr>
        <w:ind w:left="21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10" w:hanging="360"/>
      </w:pPr>
      <w:rPr>
        <w:rFonts w:ascii="Wingdings" w:hAnsi="Wingdings" w:hint="default"/>
      </w:rPr>
    </w:lvl>
  </w:abstractNum>
  <w:abstractNum w:abstractNumId="29" w15:restartNumberingAfterBreak="0">
    <w:nsid w:val="7FED6C79"/>
    <w:multiLevelType w:val="hybridMultilevel"/>
    <w:tmpl w:val="4410A4E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5"/>
  </w:num>
  <w:num w:numId="3">
    <w:abstractNumId w:val="21"/>
  </w:num>
  <w:num w:numId="4">
    <w:abstractNumId w:val="28"/>
  </w:num>
  <w:num w:numId="5">
    <w:abstractNumId w:val="9"/>
  </w:num>
  <w:num w:numId="6">
    <w:abstractNumId w:val="8"/>
  </w:num>
  <w:num w:numId="7">
    <w:abstractNumId w:val="3"/>
  </w:num>
  <w:num w:numId="8">
    <w:abstractNumId w:val="13"/>
  </w:num>
  <w:num w:numId="9">
    <w:abstractNumId w:val="11"/>
  </w:num>
  <w:num w:numId="10">
    <w:abstractNumId w:val="16"/>
  </w:num>
  <w:num w:numId="11">
    <w:abstractNumId w:val="10"/>
  </w:num>
  <w:num w:numId="12">
    <w:abstractNumId w:val="22"/>
  </w:num>
  <w:num w:numId="13">
    <w:abstractNumId w:val="24"/>
  </w:num>
  <w:num w:numId="14">
    <w:abstractNumId w:val="2"/>
  </w:num>
  <w:num w:numId="15">
    <w:abstractNumId w:val="26"/>
  </w:num>
  <w:num w:numId="16">
    <w:abstractNumId w:val="20"/>
  </w:num>
  <w:num w:numId="17">
    <w:abstractNumId w:val="7"/>
  </w:num>
  <w:num w:numId="18">
    <w:abstractNumId w:val="25"/>
  </w:num>
  <w:num w:numId="19">
    <w:abstractNumId w:val="23"/>
  </w:num>
  <w:num w:numId="20">
    <w:abstractNumId w:val="29"/>
  </w:num>
  <w:num w:numId="21">
    <w:abstractNumId w:val="4"/>
  </w:num>
  <w:num w:numId="22">
    <w:abstractNumId w:val="27"/>
  </w:num>
  <w:num w:numId="23">
    <w:abstractNumId w:val="12"/>
  </w:num>
  <w:num w:numId="24">
    <w:abstractNumId w:val="18"/>
  </w:num>
  <w:num w:numId="25">
    <w:abstractNumId w:val="19"/>
  </w:num>
  <w:num w:numId="26">
    <w:abstractNumId w:val="1"/>
  </w:num>
  <w:num w:numId="27">
    <w:abstractNumId w:val="5"/>
  </w:num>
  <w:num w:numId="28">
    <w:abstractNumId w:val="6"/>
  </w:num>
  <w:num w:numId="29">
    <w:abstractNumId w:val="0"/>
  </w:num>
  <w:num w:numId="30">
    <w:abstractNumId w:val="14"/>
  </w:num>
  <w:numIdMacAtCleanup w:val="30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Кречетова А.Т.">
    <w15:presenceInfo w15:providerId="AD" w15:userId="S-1-5-21-698140489-3825754665-3897753990-262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6C84"/>
    <w:rsid w:val="00000E91"/>
    <w:rsid w:val="000100EC"/>
    <w:rsid w:val="000127DC"/>
    <w:rsid w:val="0001360F"/>
    <w:rsid w:val="00015309"/>
    <w:rsid w:val="0002175D"/>
    <w:rsid w:val="00023166"/>
    <w:rsid w:val="00026A3C"/>
    <w:rsid w:val="00027F65"/>
    <w:rsid w:val="000317B9"/>
    <w:rsid w:val="00036426"/>
    <w:rsid w:val="00042758"/>
    <w:rsid w:val="00045E18"/>
    <w:rsid w:val="00046023"/>
    <w:rsid w:val="00047855"/>
    <w:rsid w:val="00050F9B"/>
    <w:rsid w:val="00052756"/>
    <w:rsid w:val="00052F58"/>
    <w:rsid w:val="000574F6"/>
    <w:rsid w:val="00060208"/>
    <w:rsid w:val="000749D4"/>
    <w:rsid w:val="00075F69"/>
    <w:rsid w:val="00077D2C"/>
    <w:rsid w:val="00082025"/>
    <w:rsid w:val="00082BE3"/>
    <w:rsid w:val="00083CB2"/>
    <w:rsid w:val="00083D21"/>
    <w:rsid w:val="0008468B"/>
    <w:rsid w:val="00084A45"/>
    <w:rsid w:val="00090DA7"/>
    <w:rsid w:val="00092048"/>
    <w:rsid w:val="000A17DB"/>
    <w:rsid w:val="000A6090"/>
    <w:rsid w:val="000A6883"/>
    <w:rsid w:val="000A742B"/>
    <w:rsid w:val="000B2A1A"/>
    <w:rsid w:val="000B2B4A"/>
    <w:rsid w:val="000B2CA4"/>
    <w:rsid w:val="000B7B76"/>
    <w:rsid w:val="000C364D"/>
    <w:rsid w:val="000C42B8"/>
    <w:rsid w:val="000C5AC3"/>
    <w:rsid w:val="000D0234"/>
    <w:rsid w:val="000D18CE"/>
    <w:rsid w:val="000D2A09"/>
    <w:rsid w:val="000E38BB"/>
    <w:rsid w:val="000E4118"/>
    <w:rsid w:val="000E6C84"/>
    <w:rsid w:val="000F49BF"/>
    <w:rsid w:val="00102EE6"/>
    <w:rsid w:val="001030A7"/>
    <w:rsid w:val="0010370D"/>
    <w:rsid w:val="001132E0"/>
    <w:rsid w:val="00116797"/>
    <w:rsid w:val="00120BFA"/>
    <w:rsid w:val="001221BF"/>
    <w:rsid w:val="00124610"/>
    <w:rsid w:val="00135E66"/>
    <w:rsid w:val="001372C3"/>
    <w:rsid w:val="0014074C"/>
    <w:rsid w:val="00141253"/>
    <w:rsid w:val="00147CCC"/>
    <w:rsid w:val="00153368"/>
    <w:rsid w:val="00161DD8"/>
    <w:rsid w:val="001704A8"/>
    <w:rsid w:val="00171262"/>
    <w:rsid w:val="0017130C"/>
    <w:rsid w:val="00176815"/>
    <w:rsid w:val="001809F4"/>
    <w:rsid w:val="00181CB2"/>
    <w:rsid w:val="001827F8"/>
    <w:rsid w:val="00184A34"/>
    <w:rsid w:val="00185E82"/>
    <w:rsid w:val="00191EB1"/>
    <w:rsid w:val="001929B6"/>
    <w:rsid w:val="00194DCB"/>
    <w:rsid w:val="00197CE9"/>
    <w:rsid w:val="001A3031"/>
    <w:rsid w:val="001A650F"/>
    <w:rsid w:val="001A67A1"/>
    <w:rsid w:val="001A7B5F"/>
    <w:rsid w:val="001B1809"/>
    <w:rsid w:val="001B56C7"/>
    <w:rsid w:val="001C2BB1"/>
    <w:rsid w:val="001C2EE3"/>
    <w:rsid w:val="001C4DAA"/>
    <w:rsid w:val="001C55A1"/>
    <w:rsid w:val="001D17F2"/>
    <w:rsid w:val="001D2031"/>
    <w:rsid w:val="001D215E"/>
    <w:rsid w:val="001D22D1"/>
    <w:rsid w:val="001E1288"/>
    <w:rsid w:val="001E18A5"/>
    <w:rsid w:val="001E1E03"/>
    <w:rsid w:val="001E3F40"/>
    <w:rsid w:val="001E6272"/>
    <w:rsid w:val="001E6FFC"/>
    <w:rsid w:val="001F04F9"/>
    <w:rsid w:val="001F29E4"/>
    <w:rsid w:val="001F4DD8"/>
    <w:rsid w:val="001F5ECD"/>
    <w:rsid w:val="001F6F50"/>
    <w:rsid w:val="002014EB"/>
    <w:rsid w:val="0020538A"/>
    <w:rsid w:val="0021151F"/>
    <w:rsid w:val="00214FD1"/>
    <w:rsid w:val="002178BB"/>
    <w:rsid w:val="00221ECF"/>
    <w:rsid w:val="002320B0"/>
    <w:rsid w:val="0023239D"/>
    <w:rsid w:val="00235C42"/>
    <w:rsid w:val="00245D85"/>
    <w:rsid w:val="00262FBE"/>
    <w:rsid w:val="00263C51"/>
    <w:rsid w:val="00264A10"/>
    <w:rsid w:val="00265130"/>
    <w:rsid w:val="002667A1"/>
    <w:rsid w:val="00271696"/>
    <w:rsid w:val="002717EB"/>
    <w:rsid w:val="0027684B"/>
    <w:rsid w:val="0028108F"/>
    <w:rsid w:val="00286C7A"/>
    <w:rsid w:val="002877B8"/>
    <w:rsid w:val="002951EF"/>
    <w:rsid w:val="00297E6F"/>
    <w:rsid w:val="002A228D"/>
    <w:rsid w:val="002A2702"/>
    <w:rsid w:val="002A2B83"/>
    <w:rsid w:val="002A4401"/>
    <w:rsid w:val="002B10B2"/>
    <w:rsid w:val="002B11AB"/>
    <w:rsid w:val="002B2F0C"/>
    <w:rsid w:val="002B53F9"/>
    <w:rsid w:val="002B684A"/>
    <w:rsid w:val="002C173A"/>
    <w:rsid w:val="002C3AC5"/>
    <w:rsid w:val="002C50DF"/>
    <w:rsid w:val="002C585D"/>
    <w:rsid w:val="002D418C"/>
    <w:rsid w:val="002D6574"/>
    <w:rsid w:val="002E1638"/>
    <w:rsid w:val="002E17B0"/>
    <w:rsid w:val="002E1DCA"/>
    <w:rsid w:val="002E1E67"/>
    <w:rsid w:val="002E448A"/>
    <w:rsid w:val="002E54F3"/>
    <w:rsid w:val="002E6DD9"/>
    <w:rsid w:val="002F02EB"/>
    <w:rsid w:val="002F1055"/>
    <w:rsid w:val="002F2771"/>
    <w:rsid w:val="002F6F30"/>
    <w:rsid w:val="00302F1E"/>
    <w:rsid w:val="003038CB"/>
    <w:rsid w:val="00311DC2"/>
    <w:rsid w:val="0031526A"/>
    <w:rsid w:val="00317B9C"/>
    <w:rsid w:val="00317F77"/>
    <w:rsid w:val="00321723"/>
    <w:rsid w:val="00322BA3"/>
    <w:rsid w:val="00326004"/>
    <w:rsid w:val="003263F3"/>
    <w:rsid w:val="003337D1"/>
    <w:rsid w:val="00337783"/>
    <w:rsid w:val="00337C9D"/>
    <w:rsid w:val="00343BA5"/>
    <w:rsid w:val="00345A5A"/>
    <w:rsid w:val="00346FD1"/>
    <w:rsid w:val="00347FC5"/>
    <w:rsid w:val="00350FEB"/>
    <w:rsid w:val="003521E4"/>
    <w:rsid w:val="00353C35"/>
    <w:rsid w:val="00355261"/>
    <w:rsid w:val="00360A84"/>
    <w:rsid w:val="003634BB"/>
    <w:rsid w:val="00366B58"/>
    <w:rsid w:val="00367BD5"/>
    <w:rsid w:val="003715D5"/>
    <w:rsid w:val="00372587"/>
    <w:rsid w:val="003744F5"/>
    <w:rsid w:val="00374AB1"/>
    <w:rsid w:val="003754CC"/>
    <w:rsid w:val="0037587F"/>
    <w:rsid w:val="00380615"/>
    <w:rsid w:val="00381AEA"/>
    <w:rsid w:val="00381B3B"/>
    <w:rsid w:val="00383833"/>
    <w:rsid w:val="00386655"/>
    <w:rsid w:val="003868B1"/>
    <w:rsid w:val="00386B7D"/>
    <w:rsid w:val="00387803"/>
    <w:rsid w:val="0039000D"/>
    <w:rsid w:val="00392562"/>
    <w:rsid w:val="00392FB8"/>
    <w:rsid w:val="00395A07"/>
    <w:rsid w:val="003A3622"/>
    <w:rsid w:val="003A4972"/>
    <w:rsid w:val="003A7CEF"/>
    <w:rsid w:val="003B2677"/>
    <w:rsid w:val="003B2809"/>
    <w:rsid w:val="003B308F"/>
    <w:rsid w:val="003B4BCF"/>
    <w:rsid w:val="003C68BC"/>
    <w:rsid w:val="003D0D34"/>
    <w:rsid w:val="003D2FCD"/>
    <w:rsid w:val="003D3E51"/>
    <w:rsid w:val="003E24D0"/>
    <w:rsid w:val="003E2AB2"/>
    <w:rsid w:val="003F0E8F"/>
    <w:rsid w:val="003F554E"/>
    <w:rsid w:val="003F7646"/>
    <w:rsid w:val="00401AB7"/>
    <w:rsid w:val="00402034"/>
    <w:rsid w:val="00404038"/>
    <w:rsid w:val="004057A7"/>
    <w:rsid w:val="00407A79"/>
    <w:rsid w:val="00416605"/>
    <w:rsid w:val="00424BC8"/>
    <w:rsid w:val="0043015E"/>
    <w:rsid w:val="004301C8"/>
    <w:rsid w:val="00433BD6"/>
    <w:rsid w:val="00434200"/>
    <w:rsid w:val="00435798"/>
    <w:rsid w:val="00437C86"/>
    <w:rsid w:val="0044005E"/>
    <w:rsid w:val="004416BE"/>
    <w:rsid w:val="004422CB"/>
    <w:rsid w:val="00445AD6"/>
    <w:rsid w:val="00447E55"/>
    <w:rsid w:val="004530CC"/>
    <w:rsid w:val="004537AA"/>
    <w:rsid w:val="0045380E"/>
    <w:rsid w:val="004603F0"/>
    <w:rsid w:val="004618D5"/>
    <w:rsid w:val="00462338"/>
    <w:rsid w:val="00465AFC"/>
    <w:rsid w:val="00470E40"/>
    <w:rsid w:val="004710E6"/>
    <w:rsid w:val="00474ECD"/>
    <w:rsid w:val="00477A07"/>
    <w:rsid w:val="00480837"/>
    <w:rsid w:val="00491975"/>
    <w:rsid w:val="004A0DE8"/>
    <w:rsid w:val="004A224F"/>
    <w:rsid w:val="004A46A8"/>
    <w:rsid w:val="004A7DBB"/>
    <w:rsid w:val="004B0124"/>
    <w:rsid w:val="004B0504"/>
    <w:rsid w:val="004C0CDE"/>
    <w:rsid w:val="004C5F86"/>
    <w:rsid w:val="004D1797"/>
    <w:rsid w:val="004D70B8"/>
    <w:rsid w:val="004E0EE3"/>
    <w:rsid w:val="004E4759"/>
    <w:rsid w:val="004E4EF3"/>
    <w:rsid w:val="004F0110"/>
    <w:rsid w:val="004F28AA"/>
    <w:rsid w:val="004F3FF4"/>
    <w:rsid w:val="004F4CF2"/>
    <w:rsid w:val="004F5E73"/>
    <w:rsid w:val="00500492"/>
    <w:rsid w:val="00500F4F"/>
    <w:rsid w:val="00502592"/>
    <w:rsid w:val="00507A8B"/>
    <w:rsid w:val="00521399"/>
    <w:rsid w:val="005219A3"/>
    <w:rsid w:val="0052301F"/>
    <w:rsid w:val="00535A2B"/>
    <w:rsid w:val="00537F88"/>
    <w:rsid w:val="00540790"/>
    <w:rsid w:val="00554CAB"/>
    <w:rsid w:val="00556DD2"/>
    <w:rsid w:val="00560AAC"/>
    <w:rsid w:val="00561A25"/>
    <w:rsid w:val="00563A7E"/>
    <w:rsid w:val="00564879"/>
    <w:rsid w:val="0056571F"/>
    <w:rsid w:val="005814EA"/>
    <w:rsid w:val="00582859"/>
    <w:rsid w:val="00583328"/>
    <w:rsid w:val="00586046"/>
    <w:rsid w:val="0058696B"/>
    <w:rsid w:val="0058761B"/>
    <w:rsid w:val="00590A4B"/>
    <w:rsid w:val="00595C87"/>
    <w:rsid w:val="005960EC"/>
    <w:rsid w:val="00597BD6"/>
    <w:rsid w:val="005A0928"/>
    <w:rsid w:val="005A1EE0"/>
    <w:rsid w:val="005A1F4D"/>
    <w:rsid w:val="005A2767"/>
    <w:rsid w:val="005A5997"/>
    <w:rsid w:val="005A5E5C"/>
    <w:rsid w:val="005A68B2"/>
    <w:rsid w:val="005B2927"/>
    <w:rsid w:val="005B4661"/>
    <w:rsid w:val="005B6580"/>
    <w:rsid w:val="005C4A42"/>
    <w:rsid w:val="005C4F4A"/>
    <w:rsid w:val="005D09A1"/>
    <w:rsid w:val="005E17E0"/>
    <w:rsid w:val="005E3398"/>
    <w:rsid w:val="005E3653"/>
    <w:rsid w:val="005E48BD"/>
    <w:rsid w:val="005E5FE5"/>
    <w:rsid w:val="005F0CEC"/>
    <w:rsid w:val="005F1EAE"/>
    <w:rsid w:val="005F22C4"/>
    <w:rsid w:val="005F633D"/>
    <w:rsid w:val="005F72FE"/>
    <w:rsid w:val="005F790E"/>
    <w:rsid w:val="00600EC1"/>
    <w:rsid w:val="00602962"/>
    <w:rsid w:val="00603617"/>
    <w:rsid w:val="00604383"/>
    <w:rsid w:val="00605918"/>
    <w:rsid w:val="00610BBA"/>
    <w:rsid w:val="00611BFD"/>
    <w:rsid w:val="006129A8"/>
    <w:rsid w:val="0061470F"/>
    <w:rsid w:val="00614EEF"/>
    <w:rsid w:val="00623B60"/>
    <w:rsid w:val="00642985"/>
    <w:rsid w:val="00645AE7"/>
    <w:rsid w:val="00651E11"/>
    <w:rsid w:val="0065365B"/>
    <w:rsid w:val="006550B0"/>
    <w:rsid w:val="00664D3B"/>
    <w:rsid w:val="00667335"/>
    <w:rsid w:val="0067292F"/>
    <w:rsid w:val="0068312F"/>
    <w:rsid w:val="00686C69"/>
    <w:rsid w:val="006914DE"/>
    <w:rsid w:val="006917CE"/>
    <w:rsid w:val="00694EDB"/>
    <w:rsid w:val="00695785"/>
    <w:rsid w:val="00695C43"/>
    <w:rsid w:val="006A259C"/>
    <w:rsid w:val="006A2B92"/>
    <w:rsid w:val="006A34F9"/>
    <w:rsid w:val="006A3927"/>
    <w:rsid w:val="006A3B7F"/>
    <w:rsid w:val="006A402A"/>
    <w:rsid w:val="006B4253"/>
    <w:rsid w:val="006B5C0C"/>
    <w:rsid w:val="006C02D7"/>
    <w:rsid w:val="006C1158"/>
    <w:rsid w:val="006C2901"/>
    <w:rsid w:val="006C5ED2"/>
    <w:rsid w:val="006C6251"/>
    <w:rsid w:val="006C6801"/>
    <w:rsid w:val="006D11B8"/>
    <w:rsid w:val="006D2E39"/>
    <w:rsid w:val="006D3E79"/>
    <w:rsid w:val="006D6CB0"/>
    <w:rsid w:val="006E0206"/>
    <w:rsid w:val="006E028D"/>
    <w:rsid w:val="006E19EC"/>
    <w:rsid w:val="006E5A96"/>
    <w:rsid w:val="006F02CB"/>
    <w:rsid w:val="006F09D9"/>
    <w:rsid w:val="006F127F"/>
    <w:rsid w:val="006F1BDD"/>
    <w:rsid w:val="006F2E29"/>
    <w:rsid w:val="006F5110"/>
    <w:rsid w:val="006F5B38"/>
    <w:rsid w:val="006F5F75"/>
    <w:rsid w:val="00701DCE"/>
    <w:rsid w:val="007027F3"/>
    <w:rsid w:val="007029F6"/>
    <w:rsid w:val="00703BF2"/>
    <w:rsid w:val="00710876"/>
    <w:rsid w:val="007157E6"/>
    <w:rsid w:val="007166E5"/>
    <w:rsid w:val="00717C8F"/>
    <w:rsid w:val="00734483"/>
    <w:rsid w:val="0073525D"/>
    <w:rsid w:val="00737C7B"/>
    <w:rsid w:val="00740CC8"/>
    <w:rsid w:val="00741772"/>
    <w:rsid w:val="00747283"/>
    <w:rsid w:val="0075552A"/>
    <w:rsid w:val="00761507"/>
    <w:rsid w:val="00763131"/>
    <w:rsid w:val="00764D76"/>
    <w:rsid w:val="0077520D"/>
    <w:rsid w:val="007805D3"/>
    <w:rsid w:val="00782044"/>
    <w:rsid w:val="00784D40"/>
    <w:rsid w:val="007949DB"/>
    <w:rsid w:val="007969C5"/>
    <w:rsid w:val="007A07CF"/>
    <w:rsid w:val="007A2E8D"/>
    <w:rsid w:val="007A790B"/>
    <w:rsid w:val="007B0EC8"/>
    <w:rsid w:val="007B2979"/>
    <w:rsid w:val="007B3A74"/>
    <w:rsid w:val="007B42A2"/>
    <w:rsid w:val="007B43F1"/>
    <w:rsid w:val="007C0DAE"/>
    <w:rsid w:val="007C385B"/>
    <w:rsid w:val="007C74A9"/>
    <w:rsid w:val="007D0814"/>
    <w:rsid w:val="007D1C5C"/>
    <w:rsid w:val="007D6458"/>
    <w:rsid w:val="007E15AE"/>
    <w:rsid w:val="007E636D"/>
    <w:rsid w:val="007F2E6C"/>
    <w:rsid w:val="007F6D0D"/>
    <w:rsid w:val="007F79B2"/>
    <w:rsid w:val="008063A5"/>
    <w:rsid w:val="00806B62"/>
    <w:rsid w:val="008123D0"/>
    <w:rsid w:val="00815C7F"/>
    <w:rsid w:val="008170A7"/>
    <w:rsid w:val="008209AA"/>
    <w:rsid w:val="008267D0"/>
    <w:rsid w:val="00827AEF"/>
    <w:rsid w:val="00830846"/>
    <w:rsid w:val="00834428"/>
    <w:rsid w:val="00840E0A"/>
    <w:rsid w:val="00841424"/>
    <w:rsid w:val="00841BDD"/>
    <w:rsid w:val="008501A8"/>
    <w:rsid w:val="008502AD"/>
    <w:rsid w:val="008537D1"/>
    <w:rsid w:val="00856C52"/>
    <w:rsid w:val="008603D0"/>
    <w:rsid w:val="008677BD"/>
    <w:rsid w:val="00871F85"/>
    <w:rsid w:val="008725EA"/>
    <w:rsid w:val="0087267A"/>
    <w:rsid w:val="00876F0A"/>
    <w:rsid w:val="00881452"/>
    <w:rsid w:val="008817F0"/>
    <w:rsid w:val="0088328E"/>
    <w:rsid w:val="0088474A"/>
    <w:rsid w:val="0088525F"/>
    <w:rsid w:val="00885503"/>
    <w:rsid w:val="00891503"/>
    <w:rsid w:val="008A1658"/>
    <w:rsid w:val="008A77FA"/>
    <w:rsid w:val="008A799F"/>
    <w:rsid w:val="008B0E13"/>
    <w:rsid w:val="008B18EB"/>
    <w:rsid w:val="008B388A"/>
    <w:rsid w:val="008B7DB6"/>
    <w:rsid w:val="008C5225"/>
    <w:rsid w:val="008C5A59"/>
    <w:rsid w:val="008D0AE6"/>
    <w:rsid w:val="008D4E63"/>
    <w:rsid w:val="008D6DD1"/>
    <w:rsid w:val="008D71E0"/>
    <w:rsid w:val="008E3D41"/>
    <w:rsid w:val="008E41B3"/>
    <w:rsid w:val="008E5A4F"/>
    <w:rsid w:val="008E71CE"/>
    <w:rsid w:val="008E747A"/>
    <w:rsid w:val="008F4B0F"/>
    <w:rsid w:val="008F6E40"/>
    <w:rsid w:val="008F7E2C"/>
    <w:rsid w:val="009029E6"/>
    <w:rsid w:val="00903163"/>
    <w:rsid w:val="00905E33"/>
    <w:rsid w:val="00907266"/>
    <w:rsid w:val="00907B29"/>
    <w:rsid w:val="00910F81"/>
    <w:rsid w:val="00911F2A"/>
    <w:rsid w:val="00913DAA"/>
    <w:rsid w:val="00915BAC"/>
    <w:rsid w:val="0091660B"/>
    <w:rsid w:val="0091787B"/>
    <w:rsid w:val="00921674"/>
    <w:rsid w:val="009238C3"/>
    <w:rsid w:val="00925304"/>
    <w:rsid w:val="00927275"/>
    <w:rsid w:val="00937E2A"/>
    <w:rsid w:val="00945E53"/>
    <w:rsid w:val="00946DAD"/>
    <w:rsid w:val="00951BAA"/>
    <w:rsid w:val="009559FD"/>
    <w:rsid w:val="0096537C"/>
    <w:rsid w:val="00972010"/>
    <w:rsid w:val="0097613F"/>
    <w:rsid w:val="0098220D"/>
    <w:rsid w:val="0098552B"/>
    <w:rsid w:val="00992DFF"/>
    <w:rsid w:val="00995232"/>
    <w:rsid w:val="00997066"/>
    <w:rsid w:val="009A07F0"/>
    <w:rsid w:val="009A1493"/>
    <w:rsid w:val="009A1B87"/>
    <w:rsid w:val="009A37BC"/>
    <w:rsid w:val="009A393D"/>
    <w:rsid w:val="009A5083"/>
    <w:rsid w:val="009B0860"/>
    <w:rsid w:val="009B227C"/>
    <w:rsid w:val="009B383C"/>
    <w:rsid w:val="009C2A38"/>
    <w:rsid w:val="009C74B8"/>
    <w:rsid w:val="009D1B99"/>
    <w:rsid w:val="009D3636"/>
    <w:rsid w:val="009E06A0"/>
    <w:rsid w:val="009E10FB"/>
    <w:rsid w:val="009E1433"/>
    <w:rsid w:val="009E1C6E"/>
    <w:rsid w:val="009E6AF4"/>
    <w:rsid w:val="009E7DA1"/>
    <w:rsid w:val="009F2B80"/>
    <w:rsid w:val="009F4868"/>
    <w:rsid w:val="009F71BA"/>
    <w:rsid w:val="00A033C8"/>
    <w:rsid w:val="00A140DB"/>
    <w:rsid w:val="00A141A2"/>
    <w:rsid w:val="00A15351"/>
    <w:rsid w:val="00A1696F"/>
    <w:rsid w:val="00A16B7D"/>
    <w:rsid w:val="00A20DB8"/>
    <w:rsid w:val="00A25DAD"/>
    <w:rsid w:val="00A346C0"/>
    <w:rsid w:val="00A351FC"/>
    <w:rsid w:val="00A36D15"/>
    <w:rsid w:val="00A400FD"/>
    <w:rsid w:val="00A42EBB"/>
    <w:rsid w:val="00A44800"/>
    <w:rsid w:val="00A50C3F"/>
    <w:rsid w:val="00A53499"/>
    <w:rsid w:val="00A64493"/>
    <w:rsid w:val="00A80F39"/>
    <w:rsid w:val="00A815A7"/>
    <w:rsid w:val="00A8310F"/>
    <w:rsid w:val="00A83A69"/>
    <w:rsid w:val="00A84524"/>
    <w:rsid w:val="00A86E22"/>
    <w:rsid w:val="00A87EC0"/>
    <w:rsid w:val="00A963B2"/>
    <w:rsid w:val="00AA1012"/>
    <w:rsid w:val="00AA5B16"/>
    <w:rsid w:val="00AA79A5"/>
    <w:rsid w:val="00AB0298"/>
    <w:rsid w:val="00AB6D23"/>
    <w:rsid w:val="00AB7203"/>
    <w:rsid w:val="00AB7941"/>
    <w:rsid w:val="00AB7A07"/>
    <w:rsid w:val="00AC02B3"/>
    <w:rsid w:val="00AC060E"/>
    <w:rsid w:val="00AC24C7"/>
    <w:rsid w:val="00AC2C2F"/>
    <w:rsid w:val="00AC406A"/>
    <w:rsid w:val="00AC637F"/>
    <w:rsid w:val="00AC6BEB"/>
    <w:rsid w:val="00AD2117"/>
    <w:rsid w:val="00AE112A"/>
    <w:rsid w:val="00AE1291"/>
    <w:rsid w:val="00AE3723"/>
    <w:rsid w:val="00AE509A"/>
    <w:rsid w:val="00AF0354"/>
    <w:rsid w:val="00AF7774"/>
    <w:rsid w:val="00B03714"/>
    <w:rsid w:val="00B0504B"/>
    <w:rsid w:val="00B05F54"/>
    <w:rsid w:val="00B11129"/>
    <w:rsid w:val="00B170BD"/>
    <w:rsid w:val="00B215FD"/>
    <w:rsid w:val="00B23881"/>
    <w:rsid w:val="00B23949"/>
    <w:rsid w:val="00B24CED"/>
    <w:rsid w:val="00B305D2"/>
    <w:rsid w:val="00B311FA"/>
    <w:rsid w:val="00B3220C"/>
    <w:rsid w:val="00B32E39"/>
    <w:rsid w:val="00B35B61"/>
    <w:rsid w:val="00B40310"/>
    <w:rsid w:val="00B416A0"/>
    <w:rsid w:val="00B41EA7"/>
    <w:rsid w:val="00B43BD3"/>
    <w:rsid w:val="00B46254"/>
    <w:rsid w:val="00B47384"/>
    <w:rsid w:val="00B52F4E"/>
    <w:rsid w:val="00B54441"/>
    <w:rsid w:val="00B54A76"/>
    <w:rsid w:val="00B55DF6"/>
    <w:rsid w:val="00B6296A"/>
    <w:rsid w:val="00B65AEB"/>
    <w:rsid w:val="00B66655"/>
    <w:rsid w:val="00B66D83"/>
    <w:rsid w:val="00B67DC4"/>
    <w:rsid w:val="00B70668"/>
    <w:rsid w:val="00B73FFF"/>
    <w:rsid w:val="00B7735D"/>
    <w:rsid w:val="00B80CC2"/>
    <w:rsid w:val="00B8547F"/>
    <w:rsid w:val="00B87468"/>
    <w:rsid w:val="00B87763"/>
    <w:rsid w:val="00B91007"/>
    <w:rsid w:val="00B9378D"/>
    <w:rsid w:val="00B95857"/>
    <w:rsid w:val="00B96D34"/>
    <w:rsid w:val="00BA2132"/>
    <w:rsid w:val="00BA4090"/>
    <w:rsid w:val="00BA4368"/>
    <w:rsid w:val="00BA717E"/>
    <w:rsid w:val="00BB2007"/>
    <w:rsid w:val="00BB380E"/>
    <w:rsid w:val="00BB5870"/>
    <w:rsid w:val="00BC03A9"/>
    <w:rsid w:val="00BC2F48"/>
    <w:rsid w:val="00BC4586"/>
    <w:rsid w:val="00BC6A18"/>
    <w:rsid w:val="00BD004A"/>
    <w:rsid w:val="00BD75B4"/>
    <w:rsid w:val="00BE2535"/>
    <w:rsid w:val="00BE3822"/>
    <w:rsid w:val="00BE411A"/>
    <w:rsid w:val="00BF03E9"/>
    <w:rsid w:val="00BF1D5A"/>
    <w:rsid w:val="00BF23EA"/>
    <w:rsid w:val="00BF5C2C"/>
    <w:rsid w:val="00BF66FC"/>
    <w:rsid w:val="00BF6A7D"/>
    <w:rsid w:val="00BF786A"/>
    <w:rsid w:val="00C004F5"/>
    <w:rsid w:val="00C03FFA"/>
    <w:rsid w:val="00C048B8"/>
    <w:rsid w:val="00C136F6"/>
    <w:rsid w:val="00C23C1D"/>
    <w:rsid w:val="00C24DAD"/>
    <w:rsid w:val="00C2615A"/>
    <w:rsid w:val="00C301C9"/>
    <w:rsid w:val="00C34F98"/>
    <w:rsid w:val="00C3644E"/>
    <w:rsid w:val="00C3669F"/>
    <w:rsid w:val="00C367B3"/>
    <w:rsid w:val="00C36A02"/>
    <w:rsid w:val="00C404E2"/>
    <w:rsid w:val="00C40748"/>
    <w:rsid w:val="00C420BC"/>
    <w:rsid w:val="00C44D27"/>
    <w:rsid w:val="00C46CA8"/>
    <w:rsid w:val="00C47755"/>
    <w:rsid w:val="00C5678A"/>
    <w:rsid w:val="00C604BC"/>
    <w:rsid w:val="00C625AF"/>
    <w:rsid w:val="00C6643C"/>
    <w:rsid w:val="00C66A89"/>
    <w:rsid w:val="00C71A07"/>
    <w:rsid w:val="00C7467D"/>
    <w:rsid w:val="00C76D65"/>
    <w:rsid w:val="00C77C95"/>
    <w:rsid w:val="00C81AED"/>
    <w:rsid w:val="00C90B99"/>
    <w:rsid w:val="00C92CA9"/>
    <w:rsid w:val="00C971F6"/>
    <w:rsid w:val="00C9771B"/>
    <w:rsid w:val="00C97856"/>
    <w:rsid w:val="00CA0B5E"/>
    <w:rsid w:val="00CA175A"/>
    <w:rsid w:val="00CA31E4"/>
    <w:rsid w:val="00CA374E"/>
    <w:rsid w:val="00CA3826"/>
    <w:rsid w:val="00CA3A5F"/>
    <w:rsid w:val="00CA3EA5"/>
    <w:rsid w:val="00CA6EBE"/>
    <w:rsid w:val="00CB4147"/>
    <w:rsid w:val="00CC3BB3"/>
    <w:rsid w:val="00CD38AA"/>
    <w:rsid w:val="00CD63F7"/>
    <w:rsid w:val="00CD671D"/>
    <w:rsid w:val="00CE08CC"/>
    <w:rsid w:val="00CE45A4"/>
    <w:rsid w:val="00CE6480"/>
    <w:rsid w:val="00CE6C48"/>
    <w:rsid w:val="00CE7B77"/>
    <w:rsid w:val="00CF152E"/>
    <w:rsid w:val="00CF1E04"/>
    <w:rsid w:val="00CF1E69"/>
    <w:rsid w:val="00CF7297"/>
    <w:rsid w:val="00D0552C"/>
    <w:rsid w:val="00D10A4A"/>
    <w:rsid w:val="00D112AE"/>
    <w:rsid w:val="00D17048"/>
    <w:rsid w:val="00D23979"/>
    <w:rsid w:val="00D25766"/>
    <w:rsid w:val="00D31D3B"/>
    <w:rsid w:val="00D36CC0"/>
    <w:rsid w:val="00D41E4D"/>
    <w:rsid w:val="00D44E2B"/>
    <w:rsid w:val="00D47F42"/>
    <w:rsid w:val="00D516CC"/>
    <w:rsid w:val="00D51931"/>
    <w:rsid w:val="00D60F34"/>
    <w:rsid w:val="00D6534E"/>
    <w:rsid w:val="00D66A4C"/>
    <w:rsid w:val="00D76C0D"/>
    <w:rsid w:val="00D76D3C"/>
    <w:rsid w:val="00D83307"/>
    <w:rsid w:val="00D877D1"/>
    <w:rsid w:val="00D90C86"/>
    <w:rsid w:val="00D91BCA"/>
    <w:rsid w:val="00D91C45"/>
    <w:rsid w:val="00D93578"/>
    <w:rsid w:val="00D96900"/>
    <w:rsid w:val="00DA5006"/>
    <w:rsid w:val="00DA7E7C"/>
    <w:rsid w:val="00DB3159"/>
    <w:rsid w:val="00DB7532"/>
    <w:rsid w:val="00DC2678"/>
    <w:rsid w:val="00DC681E"/>
    <w:rsid w:val="00DD7B47"/>
    <w:rsid w:val="00DE4EE2"/>
    <w:rsid w:val="00DE56C0"/>
    <w:rsid w:val="00DF219F"/>
    <w:rsid w:val="00DF3F1D"/>
    <w:rsid w:val="00DF479C"/>
    <w:rsid w:val="00DF4958"/>
    <w:rsid w:val="00DF5F01"/>
    <w:rsid w:val="00DF6457"/>
    <w:rsid w:val="00DF731A"/>
    <w:rsid w:val="00E00161"/>
    <w:rsid w:val="00E02568"/>
    <w:rsid w:val="00E0550A"/>
    <w:rsid w:val="00E06C55"/>
    <w:rsid w:val="00E11578"/>
    <w:rsid w:val="00E117D4"/>
    <w:rsid w:val="00E1283F"/>
    <w:rsid w:val="00E15869"/>
    <w:rsid w:val="00E23D79"/>
    <w:rsid w:val="00E2760F"/>
    <w:rsid w:val="00E31814"/>
    <w:rsid w:val="00E31EA5"/>
    <w:rsid w:val="00E32532"/>
    <w:rsid w:val="00E337E4"/>
    <w:rsid w:val="00E452D3"/>
    <w:rsid w:val="00E456A6"/>
    <w:rsid w:val="00E46181"/>
    <w:rsid w:val="00E4716A"/>
    <w:rsid w:val="00E47B7B"/>
    <w:rsid w:val="00E51177"/>
    <w:rsid w:val="00E51187"/>
    <w:rsid w:val="00E56377"/>
    <w:rsid w:val="00E57F51"/>
    <w:rsid w:val="00E6106B"/>
    <w:rsid w:val="00E61D4E"/>
    <w:rsid w:val="00E62068"/>
    <w:rsid w:val="00E63EEE"/>
    <w:rsid w:val="00E64E0F"/>
    <w:rsid w:val="00E654C8"/>
    <w:rsid w:val="00E65A28"/>
    <w:rsid w:val="00E6694C"/>
    <w:rsid w:val="00E66F70"/>
    <w:rsid w:val="00E6786C"/>
    <w:rsid w:val="00E67E09"/>
    <w:rsid w:val="00E70BE5"/>
    <w:rsid w:val="00E71988"/>
    <w:rsid w:val="00E72016"/>
    <w:rsid w:val="00E812B4"/>
    <w:rsid w:val="00E82D66"/>
    <w:rsid w:val="00E839F8"/>
    <w:rsid w:val="00E841DA"/>
    <w:rsid w:val="00E9108C"/>
    <w:rsid w:val="00E919CF"/>
    <w:rsid w:val="00E9217E"/>
    <w:rsid w:val="00E9373B"/>
    <w:rsid w:val="00EA04B0"/>
    <w:rsid w:val="00EA0890"/>
    <w:rsid w:val="00EA4883"/>
    <w:rsid w:val="00EA4BF2"/>
    <w:rsid w:val="00EA5C86"/>
    <w:rsid w:val="00EB1577"/>
    <w:rsid w:val="00EB4473"/>
    <w:rsid w:val="00EB46D5"/>
    <w:rsid w:val="00EB6C0F"/>
    <w:rsid w:val="00EB6FE2"/>
    <w:rsid w:val="00EB7639"/>
    <w:rsid w:val="00EC515A"/>
    <w:rsid w:val="00EC5AB2"/>
    <w:rsid w:val="00EC694C"/>
    <w:rsid w:val="00ED385A"/>
    <w:rsid w:val="00ED41E8"/>
    <w:rsid w:val="00ED4BB0"/>
    <w:rsid w:val="00EE3385"/>
    <w:rsid w:val="00EE4907"/>
    <w:rsid w:val="00EE4B94"/>
    <w:rsid w:val="00EE5F0F"/>
    <w:rsid w:val="00EE5F11"/>
    <w:rsid w:val="00EE6F0A"/>
    <w:rsid w:val="00F06790"/>
    <w:rsid w:val="00F13AEA"/>
    <w:rsid w:val="00F1419C"/>
    <w:rsid w:val="00F1433C"/>
    <w:rsid w:val="00F20D59"/>
    <w:rsid w:val="00F250FB"/>
    <w:rsid w:val="00F25BEB"/>
    <w:rsid w:val="00F26914"/>
    <w:rsid w:val="00F307FD"/>
    <w:rsid w:val="00F30B52"/>
    <w:rsid w:val="00F33C99"/>
    <w:rsid w:val="00F4272B"/>
    <w:rsid w:val="00F4339B"/>
    <w:rsid w:val="00F4539A"/>
    <w:rsid w:val="00F50733"/>
    <w:rsid w:val="00F5103A"/>
    <w:rsid w:val="00F52F1B"/>
    <w:rsid w:val="00F56193"/>
    <w:rsid w:val="00F57BEF"/>
    <w:rsid w:val="00F62A1C"/>
    <w:rsid w:val="00F62B4C"/>
    <w:rsid w:val="00F64D9A"/>
    <w:rsid w:val="00F6510E"/>
    <w:rsid w:val="00F65D2D"/>
    <w:rsid w:val="00F667CF"/>
    <w:rsid w:val="00F71E37"/>
    <w:rsid w:val="00F7260C"/>
    <w:rsid w:val="00F74EC4"/>
    <w:rsid w:val="00F80AAD"/>
    <w:rsid w:val="00F812E2"/>
    <w:rsid w:val="00F82E0F"/>
    <w:rsid w:val="00F92731"/>
    <w:rsid w:val="00FA15CF"/>
    <w:rsid w:val="00FA6848"/>
    <w:rsid w:val="00FB2B1A"/>
    <w:rsid w:val="00FB50EC"/>
    <w:rsid w:val="00FC2777"/>
    <w:rsid w:val="00FC2BB7"/>
    <w:rsid w:val="00FC2D2E"/>
    <w:rsid w:val="00FC5205"/>
    <w:rsid w:val="00FC6BEF"/>
    <w:rsid w:val="00FD3959"/>
    <w:rsid w:val="00FD4588"/>
    <w:rsid w:val="00FE2535"/>
    <w:rsid w:val="00FE3AA1"/>
    <w:rsid w:val="00FE3BC2"/>
    <w:rsid w:val="00FE3EA6"/>
    <w:rsid w:val="00FE55E6"/>
    <w:rsid w:val="00FE7202"/>
    <w:rsid w:val="00FF44EA"/>
    <w:rsid w:val="00FF54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4:docId w14:val="53890627"/>
  <w15:docId w15:val="{5E178AC2-0821-4B90-931D-BF4875BD27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iPriority="0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next w:val="a0"/>
    <w:link w:val="11"/>
    <w:uiPriority w:val="9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0"/>
    <w:next w:val="a0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0"/>
    <w:next w:val="a0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0"/>
    <w:next w:val="a0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5">
    <w:name w:val="heading 5"/>
    <w:basedOn w:val="a0"/>
    <w:next w:val="a0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0"/>
    <w:next w:val="a0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eastAsia="Calibri" w:hAnsi="Times New Roman" w:cs="Times New Roman"/>
      <w:i/>
      <w:iCs/>
      <w:lang w:eastAsia="ru-RU"/>
    </w:rPr>
  </w:style>
  <w:style w:type="paragraph" w:styleId="7">
    <w:name w:val="heading 7"/>
    <w:basedOn w:val="a0"/>
    <w:next w:val="a0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8">
    <w:name w:val="heading 8"/>
    <w:basedOn w:val="a0"/>
    <w:next w:val="a0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eastAsia="Calibri" w:hAnsi="Arial" w:cs="Arial"/>
      <w:i/>
      <w:iCs/>
      <w:sz w:val="20"/>
      <w:szCs w:val="20"/>
      <w:lang w:eastAsia="ru-RU"/>
    </w:rPr>
  </w:style>
  <w:style w:type="paragraph" w:styleId="9">
    <w:name w:val="heading 9"/>
    <w:basedOn w:val="a0"/>
    <w:next w:val="a0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character" w:styleId="a4">
    <w:name w:val="Hyperlink"/>
    <w:basedOn w:val="a1"/>
    <w:uiPriority w:val="99"/>
    <w:unhideWhenUsed/>
    <w:rsid w:val="00050F9B"/>
    <w:rPr>
      <w:color w:val="0000FF" w:themeColor="hyperlink"/>
      <w:u w:val="single"/>
    </w:rPr>
  </w:style>
  <w:style w:type="paragraph" w:styleId="a5">
    <w:name w:val="header"/>
    <w:basedOn w:val="a0"/>
    <w:link w:val="a6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1"/>
    <w:link w:val="a5"/>
    <w:rsid w:val="005F1EAE"/>
  </w:style>
  <w:style w:type="paragraph" w:styleId="a7">
    <w:name w:val="footer"/>
    <w:basedOn w:val="a0"/>
    <w:link w:val="a8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1"/>
    <w:link w:val="a7"/>
    <w:rsid w:val="005F1EAE"/>
  </w:style>
  <w:style w:type="paragraph" w:styleId="a9">
    <w:name w:val="List Paragraph"/>
    <w:basedOn w:val="a0"/>
    <w:uiPriority w:val="34"/>
    <w:qFormat/>
    <w:rsid w:val="00346FD1"/>
    <w:pPr>
      <w:ind w:left="720"/>
      <w:contextualSpacing/>
    </w:pPr>
  </w:style>
  <w:style w:type="paragraph" w:styleId="aa">
    <w:name w:val="Balloon Text"/>
    <w:basedOn w:val="a0"/>
    <w:link w:val="ab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semiHidden/>
    <w:rsid w:val="00EE4907"/>
    <w:rPr>
      <w:rFonts w:ascii="Tahoma" w:hAnsi="Tahoma" w:cs="Tahoma"/>
      <w:sz w:val="16"/>
      <w:szCs w:val="16"/>
    </w:rPr>
  </w:style>
  <w:style w:type="paragraph" w:customStyle="1" w:styleId="a">
    <w:name w:val="МУ Обычный стиль"/>
    <w:basedOn w:val="a0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1"/>
    <w:uiPriority w:val="9"/>
    <w:rsid w:val="00FE2535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uiPriority w:val="9"/>
    <w:rsid w:val="00FE2535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basedOn w:val="a1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basedOn w:val="a1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basedOn w:val="a1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basedOn w:val="a1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c">
    <w:name w:val="footnote text"/>
    <w:basedOn w:val="a0"/>
    <w:link w:val="ad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ad">
    <w:name w:val="Текст сноски Знак"/>
    <w:basedOn w:val="a1"/>
    <w:link w:val="ac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0"/>
      <w:szCs w:val="20"/>
    </w:rPr>
  </w:style>
  <w:style w:type="paragraph" w:styleId="ae">
    <w:name w:val="Body Text"/>
    <w:aliases w:val="бпОсновной текст"/>
    <w:basedOn w:val="a0"/>
    <w:link w:val="af"/>
    <w:rsid w:val="00FE2535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">
    <w:name w:val="Основной текст Знак"/>
    <w:aliases w:val="бпОсновной текст Знак"/>
    <w:basedOn w:val="a1"/>
    <w:link w:val="ae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0">
    <w:name w:val="Body Text Indent"/>
    <w:basedOn w:val="a0"/>
    <w:link w:val="af1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1">
    <w:name w:val="Основной текст с отступом Знак"/>
    <w:basedOn w:val="a1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2">
    <w:name w:val="Знак"/>
    <w:basedOn w:val="a0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3">
    <w:name w:val="page number"/>
    <w:basedOn w:val="a1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0"/>
    <w:link w:val="22"/>
    <w:rsid w:val="00FE2535"/>
    <w:pPr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basedOn w:val="a1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4">
    <w:name w:val="Готовый"/>
    <w:basedOn w:val="a0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5">
    <w:name w:val="Signature"/>
    <w:basedOn w:val="a0"/>
    <w:link w:val="af6"/>
    <w:rsid w:val="00FE2535"/>
    <w:pPr>
      <w:spacing w:after="0" w:line="240" w:lineRule="auto"/>
      <w:ind w:left="4252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6">
    <w:name w:val="Подпись Знак"/>
    <w:basedOn w:val="a1"/>
    <w:link w:val="af5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7">
    <w:name w:val="Body Text First Indent"/>
    <w:basedOn w:val="ae"/>
    <w:link w:val="af8"/>
    <w:rsid w:val="00FE2535"/>
    <w:pPr>
      <w:spacing w:after="120"/>
      <w:ind w:firstLine="210"/>
      <w:jc w:val="left"/>
    </w:pPr>
    <w:rPr>
      <w:sz w:val="24"/>
    </w:rPr>
  </w:style>
  <w:style w:type="character" w:customStyle="1" w:styleId="af8">
    <w:name w:val="Красная строка Знак"/>
    <w:basedOn w:val="af"/>
    <w:link w:val="af7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0"/>
    <w:link w:val="32"/>
    <w:rsid w:val="00FE2535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1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9">
    <w:name w:val="Normal (Web)"/>
    <w:basedOn w:val="a0"/>
    <w:rsid w:val="00FE253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2">
    <w:name w:val="Абзац списка1"/>
    <w:basedOn w:val="a0"/>
    <w:uiPriority w:val="99"/>
    <w:qFormat/>
    <w:rsid w:val="00FE2535"/>
    <w:pPr>
      <w:ind w:left="720"/>
    </w:pPr>
    <w:rPr>
      <w:rFonts w:ascii="Calibri" w:eastAsia="Times New Roman" w:hAnsi="Calibri" w:cs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0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a">
    <w:name w:val="FollowedHyperlink"/>
    <w:rsid w:val="00FE2535"/>
    <w:rPr>
      <w:color w:val="800080"/>
      <w:u w:val="single"/>
    </w:rPr>
  </w:style>
  <w:style w:type="paragraph" w:customStyle="1" w:styleId="afb">
    <w:name w:val="Знак Знак Знак Знак Знак Знак Знак Знак Знак Знак"/>
    <w:basedOn w:val="a0"/>
    <w:rsid w:val="00FE2535"/>
    <w:pPr>
      <w:spacing w:after="160" w:line="240" w:lineRule="exact"/>
    </w:pPr>
    <w:rPr>
      <w:rFonts w:ascii="Verdana" w:eastAsia="Times New Roman" w:hAnsi="Verdana" w:cs="Times New Roman"/>
      <w:sz w:val="24"/>
      <w:szCs w:val="24"/>
      <w:lang w:val="en-US"/>
    </w:rPr>
  </w:style>
  <w:style w:type="character" w:styleId="afc">
    <w:name w:val="footnote reference"/>
    <w:semiHidden/>
    <w:rsid w:val="00FE2535"/>
    <w:rPr>
      <w:vertAlign w:val="superscript"/>
    </w:rPr>
  </w:style>
  <w:style w:type="table" w:styleId="afd">
    <w:name w:val="Table Grid"/>
    <w:basedOn w:val="a2"/>
    <w:uiPriority w:val="59"/>
    <w:rsid w:val="00FE2535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e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 w:eastAsia="x-none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val="x-none"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val="x-none"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val="x-none"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val="x-none" w:eastAsia="ru-RU"/>
    </w:rPr>
  </w:style>
  <w:style w:type="paragraph" w:styleId="aff">
    <w:name w:val="annotation text"/>
    <w:basedOn w:val="a0"/>
    <w:link w:val="aff0"/>
    <w:semiHidden/>
    <w:rsid w:val="00FE2535"/>
    <w:pPr>
      <w:spacing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f0">
    <w:name w:val="Текст примечания Знак"/>
    <w:basedOn w:val="a1"/>
    <w:link w:val="aff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1">
    <w:name w:val="annotation subject"/>
    <w:basedOn w:val="aff"/>
    <w:next w:val="aff"/>
    <w:link w:val="aff2"/>
    <w:semiHidden/>
    <w:rsid w:val="00FE2535"/>
    <w:rPr>
      <w:b/>
      <w:bCs/>
    </w:rPr>
  </w:style>
  <w:style w:type="character" w:customStyle="1" w:styleId="aff2">
    <w:name w:val="Тема примечания Знак"/>
    <w:basedOn w:val="aff0"/>
    <w:link w:val="aff1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val="x-none"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val="x-none" w:eastAsia="ru-RU"/>
    </w:rPr>
  </w:style>
  <w:style w:type="paragraph" w:customStyle="1" w:styleId="1251">
    <w:name w:val="Стиль Без интервала + 125 пт Черный По ширине Первая строка:  1..."/>
    <w:basedOn w:val="13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3">
    <w:name w:val="Без интервала1"/>
    <w:qFormat/>
    <w:rsid w:val="00FE2535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character" w:customStyle="1" w:styleId="14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val="x-none"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5">
    <w:name w:val="Абзац списка1"/>
    <w:basedOn w:val="a0"/>
    <w:uiPriority w:val="99"/>
    <w:qFormat/>
    <w:rsid w:val="00FE2535"/>
    <w:pPr>
      <w:spacing w:after="0"/>
      <w:ind w:left="720"/>
      <w:jc w:val="center"/>
    </w:pPr>
    <w:rPr>
      <w:rFonts w:ascii="Calibri" w:eastAsia="Calibri" w:hAnsi="Calibri" w:cs="Times New Roman"/>
    </w:rPr>
  </w:style>
  <w:style w:type="paragraph" w:styleId="aff3">
    <w:name w:val="caption"/>
    <w:basedOn w:val="a0"/>
    <w:next w:val="a0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eastAsia="Calibri" w:hAnsi="Times New Roman" w:cs="Times New Roman"/>
      <w:b/>
      <w:szCs w:val="20"/>
      <w:lang w:eastAsia="ru-RU"/>
    </w:rPr>
  </w:style>
  <w:style w:type="paragraph" w:customStyle="1" w:styleId="210">
    <w:name w:val="Основной текст 21"/>
    <w:basedOn w:val="a0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ff4">
    <w:name w:val="Title"/>
    <w:basedOn w:val="a0"/>
    <w:link w:val="aff5"/>
    <w:qFormat/>
    <w:rsid w:val="00FE2535"/>
    <w:pPr>
      <w:spacing w:after="0" w:line="240" w:lineRule="auto"/>
      <w:jc w:val="center"/>
    </w:pPr>
    <w:rPr>
      <w:rFonts w:ascii="Arial" w:eastAsia="Calibri" w:hAnsi="Arial" w:cs="Arial"/>
      <w:b/>
      <w:bCs/>
      <w:sz w:val="24"/>
      <w:szCs w:val="24"/>
      <w:lang w:eastAsia="ru-RU"/>
    </w:rPr>
  </w:style>
  <w:style w:type="character" w:customStyle="1" w:styleId="aff5">
    <w:name w:val="Название Знак"/>
    <w:basedOn w:val="a1"/>
    <w:link w:val="aff4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0"/>
    <w:link w:val="37"/>
    <w:rsid w:val="00FE2535"/>
    <w:pPr>
      <w:spacing w:after="120" w:line="240" w:lineRule="auto"/>
      <w:ind w:left="283"/>
      <w:jc w:val="center"/>
    </w:pPr>
    <w:rPr>
      <w:rFonts w:ascii="Times New Roman" w:eastAsia="Calibri" w:hAnsi="Times New Roman" w:cs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basedOn w:val="a1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6">
    <w:name w:val="Plain Text"/>
    <w:basedOn w:val="a0"/>
    <w:link w:val="aff7"/>
    <w:rsid w:val="00FE2535"/>
    <w:pPr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aff7">
    <w:name w:val="Текст Знак"/>
    <w:basedOn w:val="a1"/>
    <w:link w:val="aff6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spacing w:after="0" w:line="240" w:lineRule="auto"/>
      <w:ind w:right="19772" w:firstLine="720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b/>
      <w:bCs/>
      <w:sz w:val="20"/>
      <w:szCs w:val="20"/>
      <w:lang w:eastAsia="ru-RU"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aff8">
    <w:name w:val="Нумерованный Список"/>
    <w:basedOn w:val="a0"/>
    <w:rsid w:val="00FE2535"/>
    <w:pPr>
      <w:spacing w:before="120" w:after="12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spacing w:after="0" w:line="240" w:lineRule="auto"/>
      <w:ind w:right="19772"/>
      <w:jc w:val="center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18">
    <w:name w:val="Обычный1"/>
    <w:link w:val="19"/>
    <w:rsid w:val="00FE2535"/>
    <w:pPr>
      <w:widowControl w:val="0"/>
      <w:snapToGrid w:val="0"/>
      <w:spacing w:after="0" w:line="300" w:lineRule="auto"/>
      <w:ind w:firstLine="820"/>
      <w:jc w:val="both"/>
    </w:pPr>
    <w:rPr>
      <w:rFonts w:ascii="Times New Roman" w:eastAsia="Calibri" w:hAnsi="Times New Roman" w:cs="Times New Roman"/>
      <w:szCs w:val="20"/>
      <w:lang w:eastAsia="ru-RU"/>
    </w:rPr>
  </w:style>
  <w:style w:type="character" w:customStyle="1" w:styleId="19">
    <w:name w:val="Обычный1 Знак"/>
    <w:link w:val="18"/>
    <w:locked/>
    <w:rsid w:val="00FE2535"/>
    <w:rPr>
      <w:rFonts w:ascii="Times New Roman" w:eastAsia="Calibri" w:hAnsi="Times New Roman" w:cs="Times New Roman"/>
      <w:szCs w:val="20"/>
      <w:lang w:eastAsia="ru-RU"/>
    </w:rPr>
  </w:style>
  <w:style w:type="paragraph" w:customStyle="1" w:styleId="text">
    <w:name w:val="text"/>
    <w:basedOn w:val="a0"/>
    <w:rsid w:val="00FE2535"/>
    <w:pPr>
      <w:spacing w:after="0" w:line="240" w:lineRule="auto"/>
      <w:jc w:val="center"/>
    </w:pPr>
    <w:rPr>
      <w:rFonts w:ascii="Verdana" w:eastAsia="Calibri" w:hAnsi="Verdana" w:cs="Times New Roman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val="x-none" w:eastAsia="ru-RU"/>
    </w:rPr>
  </w:style>
  <w:style w:type="character" w:styleId="aff9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paragraph" w:customStyle="1" w:styleId="affa">
    <w:name w:val="Адресат"/>
    <w:basedOn w:val="a0"/>
    <w:rsid w:val="00FE2535"/>
    <w:pPr>
      <w:suppressAutoHyphens/>
      <w:spacing w:after="120" w:line="240" w:lineRule="exact"/>
      <w:jc w:val="center"/>
    </w:pPr>
    <w:rPr>
      <w:rFonts w:ascii="Times New Roman" w:eastAsia="Calibri" w:hAnsi="Times New Roman" w:cs="Times New Roman"/>
      <w:b/>
      <w:bCs/>
      <w:sz w:val="28"/>
      <w:szCs w:val="28"/>
      <w:lang w:eastAsia="ru-RU"/>
    </w:rPr>
  </w:style>
  <w:style w:type="paragraph" w:customStyle="1" w:styleId="affb">
    <w:name w:val="Приложение"/>
    <w:basedOn w:val="ae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c">
    <w:name w:val="Заголовок к тексту"/>
    <w:basedOn w:val="a0"/>
    <w:next w:val="ae"/>
    <w:rsid w:val="00FE2535"/>
    <w:pPr>
      <w:suppressAutoHyphens/>
      <w:spacing w:after="480" w:line="240" w:lineRule="exact"/>
      <w:jc w:val="center"/>
    </w:pPr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d">
    <w:name w:val="регистрационные поля"/>
    <w:basedOn w:val="a0"/>
    <w:rsid w:val="00FE2535"/>
    <w:pPr>
      <w:spacing w:after="0" w:line="240" w:lineRule="exact"/>
      <w:jc w:val="center"/>
    </w:pPr>
    <w:rPr>
      <w:rFonts w:ascii="Times New Roman" w:eastAsia="Calibri" w:hAnsi="Times New Roman" w:cs="Times New Roman"/>
      <w:b/>
      <w:bCs/>
      <w:sz w:val="28"/>
      <w:szCs w:val="28"/>
      <w:lang w:val="en-US" w:eastAsia="ru-RU"/>
    </w:rPr>
  </w:style>
  <w:style w:type="paragraph" w:customStyle="1" w:styleId="affe">
    <w:name w:val="Исполнитель"/>
    <w:basedOn w:val="ae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">
    <w:name w:val="Подпись на общем бланке"/>
    <w:basedOn w:val="af5"/>
    <w:next w:val="ae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0">
    <w:name w:val="Цветовое выделение"/>
    <w:rsid w:val="00FE2535"/>
    <w:rPr>
      <w:b/>
      <w:color w:val="000080"/>
      <w:sz w:val="20"/>
    </w:rPr>
  </w:style>
  <w:style w:type="paragraph" w:customStyle="1" w:styleId="afff1">
    <w:name w:val="Таблицы (моноширинный)"/>
    <w:basedOn w:val="a0"/>
    <w:next w:val="a0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afff2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3">
    <w:name w:val="Заголовок статьи"/>
    <w:basedOn w:val="a0"/>
    <w:next w:val="a0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afff4">
    <w:name w:val="Комментарий"/>
    <w:basedOn w:val="a0"/>
    <w:next w:val="a0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eastAsia="Calibri" w:hAnsi="Arial" w:cs="Arial"/>
      <w:i/>
      <w:iCs/>
      <w:color w:val="800080"/>
      <w:sz w:val="20"/>
      <w:szCs w:val="20"/>
      <w:lang w:eastAsia="ru-RU"/>
    </w:rPr>
  </w:style>
  <w:style w:type="character" w:customStyle="1" w:styleId="afff5">
    <w:name w:val="Продолжение ссылки"/>
    <w:basedOn w:val="afff2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6">
    <w:name w:val="Знак Знак Знак Знак Знак Знак Знак Знак Знак Знак"/>
    <w:basedOn w:val="a0"/>
    <w:rsid w:val="00FE2535"/>
    <w:pPr>
      <w:spacing w:after="160" w:line="240" w:lineRule="exact"/>
      <w:jc w:val="center"/>
    </w:pPr>
    <w:rPr>
      <w:rFonts w:ascii="Verdana" w:eastAsia="Calibri" w:hAnsi="Verdana" w:cs="Verdana"/>
      <w:sz w:val="24"/>
      <w:szCs w:val="24"/>
      <w:lang w:val="en-US"/>
    </w:rPr>
  </w:style>
  <w:style w:type="paragraph" w:customStyle="1" w:styleId="100">
    <w:name w:val="Обычный 10"/>
    <w:basedOn w:val="a0"/>
    <w:rsid w:val="00FE2535"/>
    <w:pPr>
      <w:spacing w:after="0" w:line="240" w:lineRule="auto"/>
      <w:ind w:right="2" w:firstLine="110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1a">
    <w:name w:val="Стиль1"/>
    <w:basedOn w:val="af7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basedOn w:val="BodyText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b">
    <w:name w:val="Знак1"/>
    <w:basedOn w:val="a0"/>
    <w:rsid w:val="00FE2535"/>
    <w:pPr>
      <w:spacing w:after="160" w:line="240" w:lineRule="exact"/>
      <w:jc w:val="both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spacing w:after="0" w:line="240" w:lineRule="auto"/>
      <w:jc w:val="center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val="x-none"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ahoma" w:eastAsia="Calibri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E2535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E2535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0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4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c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d">
    <w:name w:val="Знак Знак Знак Знак Знак Знак Знак Знак Знак Знак1"/>
    <w:basedOn w:val="a0"/>
    <w:rsid w:val="00FE2535"/>
    <w:pPr>
      <w:spacing w:after="160" w:line="240" w:lineRule="exact"/>
      <w:jc w:val="center"/>
    </w:pPr>
    <w:rPr>
      <w:rFonts w:ascii="Verdana" w:eastAsia="Calibri" w:hAnsi="Verdana" w:cs="Verdana"/>
      <w:sz w:val="24"/>
      <w:szCs w:val="24"/>
      <w:lang w:val="en-US"/>
    </w:rPr>
  </w:style>
  <w:style w:type="paragraph" w:customStyle="1" w:styleId="1e">
    <w:name w:val="Знак Знак Знак Знак Знак Знак Знак1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ahoma" w:eastAsia="Calibri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character" w:customStyle="1" w:styleId="1f">
    <w:name w:val="Текст выноски Знак1"/>
    <w:rsid w:val="00FE2535"/>
    <w:rPr>
      <w:rFonts w:ascii="Tahoma" w:hAnsi="Tahoma" w:cs="Tahoma"/>
      <w:sz w:val="16"/>
      <w:szCs w:val="16"/>
      <w:lang w:val="x-none" w:eastAsia="ar-SA" w:bidi="ar-SA"/>
    </w:rPr>
  </w:style>
  <w:style w:type="character" w:customStyle="1" w:styleId="1f0">
    <w:name w:val="Схема документа Знак1"/>
    <w:rsid w:val="00FE2535"/>
    <w:rPr>
      <w:rFonts w:ascii="Tahoma" w:hAnsi="Tahoma" w:cs="Tahoma"/>
      <w:sz w:val="16"/>
      <w:szCs w:val="16"/>
      <w:lang w:val="x-none" w:eastAsia="ar-SA" w:bidi="ar-SA"/>
    </w:rPr>
  </w:style>
  <w:style w:type="paragraph" w:customStyle="1" w:styleId="msonormalcxspmiddle">
    <w:name w:val="msonormalcxspmiddle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0"/>
    <w:rsid w:val="00FE2535"/>
    <w:pPr>
      <w:spacing w:before="100" w:beforeAutospacing="1" w:after="100" w:afterAutospacing="1" w:line="240" w:lineRule="auto"/>
      <w:jc w:val="center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0"/>
    <w:next w:val="a0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fffa">
    <w:name w:val="No Spacing"/>
    <w:qFormat/>
    <w:rsid w:val="00FE2535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b">
    <w:name w:val="Знак"/>
    <w:basedOn w:val="a0"/>
    <w:rsid w:val="00FE2535"/>
    <w:pPr>
      <w:spacing w:after="160" w:line="240" w:lineRule="exact"/>
      <w:jc w:val="both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29">
    <w:name w:val="Обычный2"/>
    <w:rsid w:val="00FE2535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a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E2535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E2535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c">
    <w:name w:val="Знак Знак Знак Знак Знак Знак Знак"/>
    <w:basedOn w:val="a0"/>
    <w:rsid w:val="00FE2535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b">
    <w:name w:val="Body Text First Indent 2"/>
    <w:basedOn w:val="af0"/>
    <w:link w:val="2c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c">
    <w:name w:val="Красная строка 2 Знак"/>
    <w:basedOn w:val="af1"/>
    <w:link w:val="2b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0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pple-style-span">
    <w:name w:val="apple-style-span"/>
    <w:basedOn w:val="a1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0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d">
    <w:name w:val="annotation reference"/>
    <w:basedOn w:val="a1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0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 w:cs="Times New Roman"/>
      <w:sz w:val="20"/>
      <w:szCs w:val="20"/>
      <w:lang w:eastAsia="ru-RU"/>
    </w:rPr>
  </w:style>
  <w:style w:type="paragraph" w:styleId="afffe">
    <w:name w:val="TOC Heading"/>
    <w:basedOn w:val="1"/>
    <w:next w:val="a0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paragraph" w:styleId="2d">
    <w:name w:val="toc 2"/>
    <w:basedOn w:val="a0"/>
    <w:next w:val="a0"/>
    <w:autoRedefine/>
    <w:uiPriority w:val="39"/>
    <w:unhideWhenUsed/>
    <w:rsid w:val="00B96D34"/>
    <w:pPr>
      <w:spacing w:before="120" w:after="0"/>
      <w:ind w:left="220"/>
    </w:pPr>
    <w:rPr>
      <w:rFonts w:cstheme="minorHAnsi"/>
      <w:i/>
      <w:iCs/>
      <w:sz w:val="20"/>
      <w:szCs w:val="20"/>
    </w:rPr>
  </w:style>
  <w:style w:type="paragraph" w:styleId="1f1">
    <w:name w:val="toc 1"/>
    <w:basedOn w:val="a0"/>
    <w:next w:val="a0"/>
    <w:autoRedefine/>
    <w:uiPriority w:val="39"/>
    <w:unhideWhenUsed/>
    <w:rsid w:val="00B96D34"/>
    <w:pPr>
      <w:spacing w:before="240" w:after="120"/>
    </w:pPr>
    <w:rPr>
      <w:rFonts w:cstheme="minorHAnsi"/>
      <w:b/>
      <w:bCs/>
      <w:sz w:val="20"/>
      <w:szCs w:val="20"/>
    </w:rPr>
  </w:style>
  <w:style w:type="paragraph" w:styleId="39">
    <w:name w:val="toc 3"/>
    <w:basedOn w:val="a0"/>
    <w:next w:val="a0"/>
    <w:autoRedefine/>
    <w:uiPriority w:val="39"/>
    <w:unhideWhenUsed/>
    <w:rsid w:val="00B96D34"/>
    <w:pPr>
      <w:spacing w:after="0"/>
      <w:ind w:left="440"/>
    </w:pPr>
    <w:rPr>
      <w:rFonts w:cstheme="minorHAnsi"/>
      <w:sz w:val="20"/>
      <w:szCs w:val="20"/>
    </w:rPr>
  </w:style>
  <w:style w:type="paragraph" w:styleId="43">
    <w:name w:val="toc 4"/>
    <w:basedOn w:val="a0"/>
    <w:next w:val="a0"/>
    <w:autoRedefine/>
    <w:uiPriority w:val="39"/>
    <w:unhideWhenUsed/>
    <w:rsid w:val="00992DFF"/>
    <w:pPr>
      <w:spacing w:after="0"/>
      <w:ind w:left="660"/>
    </w:pPr>
    <w:rPr>
      <w:rFonts w:cstheme="minorHAnsi"/>
      <w:sz w:val="20"/>
      <w:szCs w:val="20"/>
    </w:rPr>
  </w:style>
  <w:style w:type="paragraph" w:styleId="52">
    <w:name w:val="toc 5"/>
    <w:basedOn w:val="a0"/>
    <w:next w:val="a0"/>
    <w:autoRedefine/>
    <w:uiPriority w:val="39"/>
    <w:unhideWhenUsed/>
    <w:rsid w:val="00992DFF"/>
    <w:pPr>
      <w:spacing w:after="0"/>
      <w:ind w:left="880"/>
    </w:pPr>
    <w:rPr>
      <w:rFonts w:cstheme="minorHAnsi"/>
      <w:sz w:val="20"/>
      <w:szCs w:val="20"/>
    </w:rPr>
  </w:style>
  <w:style w:type="paragraph" w:styleId="61">
    <w:name w:val="toc 6"/>
    <w:basedOn w:val="a0"/>
    <w:next w:val="a0"/>
    <w:autoRedefine/>
    <w:uiPriority w:val="39"/>
    <w:unhideWhenUsed/>
    <w:rsid w:val="00992DFF"/>
    <w:pPr>
      <w:spacing w:after="0"/>
      <w:ind w:left="1100"/>
    </w:pPr>
    <w:rPr>
      <w:rFonts w:cstheme="minorHAnsi"/>
      <w:sz w:val="20"/>
      <w:szCs w:val="20"/>
    </w:rPr>
  </w:style>
  <w:style w:type="paragraph" w:styleId="71">
    <w:name w:val="toc 7"/>
    <w:basedOn w:val="a0"/>
    <w:next w:val="a0"/>
    <w:autoRedefine/>
    <w:uiPriority w:val="39"/>
    <w:unhideWhenUsed/>
    <w:rsid w:val="00992DFF"/>
    <w:pPr>
      <w:spacing w:after="0"/>
      <w:ind w:left="1320"/>
    </w:pPr>
    <w:rPr>
      <w:rFonts w:cstheme="minorHAnsi"/>
      <w:sz w:val="20"/>
      <w:szCs w:val="20"/>
    </w:rPr>
  </w:style>
  <w:style w:type="paragraph" w:styleId="81">
    <w:name w:val="toc 8"/>
    <w:basedOn w:val="a0"/>
    <w:next w:val="a0"/>
    <w:autoRedefine/>
    <w:uiPriority w:val="39"/>
    <w:unhideWhenUsed/>
    <w:rsid w:val="00992DFF"/>
    <w:pPr>
      <w:spacing w:after="0"/>
      <w:ind w:left="1540"/>
    </w:pPr>
    <w:rPr>
      <w:rFonts w:cstheme="minorHAnsi"/>
      <w:sz w:val="20"/>
      <w:szCs w:val="20"/>
    </w:rPr>
  </w:style>
  <w:style w:type="paragraph" w:styleId="92">
    <w:name w:val="toc 9"/>
    <w:basedOn w:val="a0"/>
    <w:next w:val="a0"/>
    <w:autoRedefine/>
    <w:uiPriority w:val="39"/>
    <w:unhideWhenUsed/>
    <w:rsid w:val="00992DFF"/>
    <w:pPr>
      <w:spacing w:after="0"/>
      <w:ind w:left="1760"/>
    </w:pPr>
    <w:rPr>
      <w:rFonts w:cstheme="minorHAnsi"/>
      <w:sz w:val="20"/>
      <w:szCs w:val="20"/>
    </w:rPr>
  </w:style>
  <w:style w:type="paragraph" w:styleId="affff">
    <w:name w:val="Revision"/>
    <w:hidden/>
    <w:uiPriority w:val="99"/>
    <w:semiHidden/>
    <w:rsid w:val="00E82D66"/>
    <w:pPr>
      <w:spacing w:after="0" w:line="240" w:lineRule="auto"/>
    </w:pPr>
  </w:style>
  <w:style w:type="character" w:styleId="HTML2">
    <w:name w:val="HTML Cite"/>
    <w:semiHidden/>
    <w:rsid w:val="00C7467D"/>
    <w:rPr>
      <w:rFonts w:cs="Times New Roman"/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0FB4B62A7280C4330FA9B2F21623EC53CFCC78800621691A34CBCFFF29l950E" TargetMode="External"/><Relationship Id="rId13" Type="http://schemas.openxmlformats.org/officeDocument/2006/relationships/hyperlink" Target="mailto:ms-mfc@mail.ru" TargetMode="External"/><Relationship Id="rId18" Type="http://schemas.openxmlformats.org/officeDocument/2006/relationships/hyperlink" Target="http://www.klincity.ru/mfc" TargetMode="External"/><Relationship Id="rId26" Type="http://schemas.openxmlformats.org/officeDocument/2006/relationships/hyperlink" Target="http://mfcsp.ru/" TargetMode="External"/><Relationship Id="rId39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hyperlink" Target="mailto:lub-mfc@mail.ru" TargetMode="External"/><Relationship Id="rId34" Type="http://schemas.openxmlformats.org/officeDocument/2006/relationships/image" Target="media/image1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mailto:mfcklin@yandex.ru" TargetMode="External"/><Relationship Id="rId25" Type="http://schemas.openxmlformats.org/officeDocument/2006/relationships/hyperlink" Target="mailto:info@mfcsp.ru" TargetMode="External"/><Relationship Id="rId33" Type="http://schemas.openxmlformats.org/officeDocument/2006/relationships/footer" Target="footer3.xm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www.kashira.org/" TargetMode="External"/><Relationship Id="rId20" Type="http://schemas.openxmlformats.org/officeDocument/2006/relationships/hyperlink" Target="mailto:mfc.vidnoe@yandex.ru" TargetMode="External"/><Relationship Id="rId29" Type="http://schemas.openxmlformats.org/officeDocument/2006/relationships/hyperlink" Target="mailto:mfc-stupino@mail.r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://mfc-podolskrn.ru/" TargetMode="External"/><Relationship Id="rId32" Type="http://schemas.openxmlformats.org/officeDocument/2006/relationships/hyperlink" Target="http://shaturamfc.ru/" TargetMode="External"/><Relationship Id="rId37" Type="http://schemas.openxmlformats.org/officeDocument/2006/relationships/footer" Target="footer4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mailto:kashira.mfc@yandex.ru" TargetMode="External"/><Relationship Id="rId23" Type="http://schemas.openxmlformats.org/officeDocument/2006/relationships/hyperlink" Target="mailto:mfc.podolskrn@mail.ru" TargetMode="External"/><Relationship Id="rId28" Type="http://schemas.openxmlformats.org/officeDocument/2006/relationships/hyperlink" Target="http://serpregion.ru/content/view/12931" TargetMode="External"/><Relationship Id="rId36" Type="http://schemas.openxmlformats.org/officeDocument/2006/relationships/header" Target="header1.xml"/><Relationship Id="rId10" Type="http://schemas.openxmlformats.org/officeDocument/2006/relationships/hyperlink" Target="mailto:MFC@mosreg.ru" TargetMode="External"/><Relationship Id="rId19" Type="http://schemas.openxmlformats.org/officeDocument/2006/relationships/hyperlink" Target="mailto:%20mfckrasnogorsk@list.ru" TargetMode="External"/><Relationship Id="rId31" Type="http://schemas.openxmlformats.org/officeDocument/2006/relationships/hyperlink" Target="mailto:mfc-shatura@rambler.ru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0FB4B62A7280C4330FA9B3FC0323EC53CFCF74870125691A34CBCFFF2990BA3B913243283A278DA9lF51E" TargetMode="External"/><Relationship Id="rId14" Type="http://schemas.openxmlformats.org/officeDocument/2006/relationships/hyperlink" Target="http://mfc-d.ru/" TargetMode="External"/><Relationship Id="rId22" Type="http://schemas.openxmlformats.org/officeDocument/2006/relationships/hyperlink" Target="http://lubreg.ru/mfc" TargetMode="External"/><Relationship Id="rId27" Type="http://schemas.openxmlformats.org/officeDocument/2006/relationships/hyperlink" Target="mailto:mfc.serpregion@gmail.com" TargetMode="External"/><Relationship Id="rId30" Type="http://schemas.openxmlformats.org/officeDocument/2006/relationships/hyperlink" Target="http://mfc.esc-stupino.ru" TargetMode="External"/><Relationship Id="rId35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C0E1E6-1F99-40C4-8774-DEA519CE4B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1</Pages>
  <Words>21736</Words>
  <Characters>123896</Characters>
  <Application>Microsoft Office Word</Application>
  <DocSecurity>0</DocSecurity>
  <Lines>1032</Lines>
  <Paragraphs>2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3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лисов Артём Викторович</dc:creator>
  <cp:lastModifiedBy>Ершова Наталья Сергеевна</cp:lastModifiedBy>
  <cp:revision>6</cp:revision>
  <cp:lastPrinted>2015-08-15T06:50:00Z</cp:lastPrinted>
  <dcterms:created xsi:type="dcterms:W3CDTF">2015-10-27T13:29:00Z</dcterms:created>
  <dcterms:modified xsi:type="dcterms:W3CDTF">2015-10-29T12:33:00Z</dcterms:modified>
</cp:coreProperties>
</file>